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4CB81C" w14:textId="77777777" w:rsidR="00A852E4" w:rsidRDefault="009E74AD">
      <w:pPr>
        <w:pStyle w:val="tdtabletext"/>
        <w:tabs>
          <w:tab w:val="left" w:pos="993"/>
        </w:tabs>
      </w:pPr>
      <w:r>
        <w:tab/>
        <w:t>УТВЕРЖДЕН</w:t>
      </w:r>
    </w:p>
    <w:p w14:paraId="024CB81E" w14:textId="77777777" w:rsidR="00A852E4" w:rsidRDefault="00A852E4"/>
    <w:p w14:paraId="024CB81F" w14:textId="77777777" w:rsidR="00A852E4" w:rsidRDefault="00A852E4"/>
    <w:p w14:paraId="024CB820" w14:textId="77777777" w:rsidR="00A852E4" w:rsidRDefault="00A852E4"/>
    <w:p w14:paraId="024CB821" w14:textId="77777777" w:rsidR="00A852E4" w:rsidRDefault="00A852E4"/>
    <w:p w14:paraId="024CB822" w14:textId="77777777" w:rsidR="00A852E4" w:rsidRDefault="00A852E4"/>
    <w:p w14:paraId="024CB823" w14:textId="77777777" w:rsidR="00A852E4" w:rsidRDefault="00A852E4"/>
    <w:p w14:paraId="024CB824" w14:textId="77777777" w:rsidR="00A852E4" w:rsidRDefault="00A852E4"/>
    <w:p w14:paraId="024CB825" w14:textId="77777777" w:rsidR="00A852E4" w:rsidRDefault="00A852E4"/>
    <w:p w14:paraId="024CB826" w14:textId="77777777" w:rsidR="00A852E4" w:rsidRDefault="00A852E4"/>
    <w:p w14:paraId="024CB827" w14:textId="77777777" w:rsidR="00A852E4" w:rsidRDefault="00A852E4"/>
    <w:p w14:paraId="024CB828" w14:textId="77777777" w:rsidR="00A852E4" w:rsidRDefault="00A852E4"/>
    <w:p w14:paraId="024CB829" w14:textId="77777777" w:rsidR="00A852E4" w:rsidRDefault="00A852E4"/>
    <w:p w14:paraId="024CB82A" w14:textId="77777777" w:rsidR="00A852E4" w:rsidRDefault="00A852E4"/>
    <w:p w14:paraId="024CB82B" w14:textId="77777777" w:rsidR="00A852E4" w:rsidRDefault="00A852E4"/>
    <w:p w14:paraId="024CB82C" w14:textId="77777777" w:rsidR="00A852E4" w:rsidRDefault="00A852E4"/>
    <w:p w14:paraId="024CB82D" w14:textId="77777777" w:rsidR="00A852E4" w:rsidRDefault="00A852E4"/>
    <w:p w14:paraId="024CB82E" w14:textId="77777777" w:rsidR="00A852E4" w:rsidRDefault="009E74AD">
      <w:pPr>
        <w:pStyle w:val="tdnontocunorderedcaption"/>
      </w:pPr>
      <w:r>
        <w:t>Наименование вида АС</w:t>
      </w:r>
    </w:p>
    <w:p w14:paraId="6CF796E9" w14:textId="4AF91FFE" w:rsidR="00C16E3D" w:rsidRPr="00C16E3D" w:rsidRDefault="00C16E3D">
      <w:pPr>
        <w:pStyle w:val="tdnontocunorderedcaption"/>
      </w:pPr>
      <w:r>
        <w:t>Математический тренажер</w:t>
      </w:r>
    </w:p>
    <w:p w14:paraId="024CB82F" w14:textId="77777777" w:rsidR="00A852E4" w:rsidRDefault="009E74AD">
      <w:pPr>
        <w:pStyle w:val="tdnontocunorderedcaption"/>
      </w:pPr>
      <w:r>
        <w:t>Наименование объекта автоматизации</w:t>
      </w:r>
    </w:p>
    <w:p w14:paraId="740AF740" w14:textId="65B29EE9" w:rsidR="00C16E3D" w:rsidRDefault="00114E8F">
      <w:pPr>
        <w:pStyle w:val="tdnontocunorderedcaption"/>
      </w:pPr>
      <w:r>
        <w:t>КТ МТУСИ</w:t>
      </w:r>
    </w:p>
    <w:p w14:paraId="024CB830" w14:textId="77777777" w:rsidR="00A852E4" w:rsidRDefault="009E74AD">
      <w:pPr>
        <w:pStyle w:val="tdnontocunorderedcaption"/>
      </w:pPr>
      <w:r>
        <w:t>Сокращенное наименование АС</w:t>
      </w:r>
    </w:p>
    <w:p w14:paraId="33ACB567" w14:textId="6F47E9D6" w:rsidR="00521883" w:rsidRPr="00404F95" w:rsidRDefault="00521883">
      <w:pPr>
        <w:pStyle w:val="tdnontocunorderedcaption"/>
        <w:rPr>
          <w:highlight w:val="yellow"/>
        </w:rPr>
      </w:pPr>
      <w:r>
        <w:rPr>
          <w:lang w:val="en-US"/>
        </w:rPr>
        <w:t>Math</w:t>
      </w:r>
    </w:p>
    <w:p w14:paraId="024CB833" w14:textId="09476AC1" w:rsidR="00A852E4" w:rsidRPr="008C0158" w:rsidRDefault="009E74AD" w:rsidP="008C0158">
      <w:pPr>
        <w:pStyle w:val="tdnontocunorderedcaption"/>
        <w:sectPr w:rsidR="00A852E4" w:rsidRPr="008C0158">
          <w:footerReference w:type="default" r:id="rId12"/>
          <w:pgSz w:w="11906" w:h="16838"/>
          <w:pgMar w:top="851" w:right="851" w:bottom="1418" w:left="1701" w:header="709" w:footer="709" w:gutter="0"/>
          <w:cols w:space="708"/>
          <w:docGrid w:linePitch="360"/>
        </w:sectPr>
      </w:pPr>
      <w:r>
        <w:t>ОПИСАНИЕ ПРОГРАММНОГО ОБЕСПЕЧЕНИЯ</w:t>
      </w:r>
    </w:p>
    <w:p w14:paraId="024CB834" w14:textId="77777777" w:rsidR="00A852E4" w:rsidRDefault="009E74AD">
      <w:pPr>
        <w:pStyle w:val="tdnontocunorderedcaption"/>
      </w:pPr>
      <w:r>
        <w:lastRenderedPageBreak/>
        <w:t>Аннотация</w:t>
      </w:r>
    </w:p>
    <w:p w14:paraId="024CB835" w14:textId="77777777" w:rsidR="00A852E4" w:rsidRDefault="009E74AD">
      <w:pPr>
        <w:pStyle w:val="tdtext"/>
        <w:numPr>
          <w:ilvl w:val="0"/>
          <w:numId w:val="19"/>
        </w:numPr>
      </w:pPr>
      <w:r>
        <w:t>Наименование программного продукта</w:t>
      </w:r>
    </w:p>
    <w:p w14:paraId="0C3C4B4F" w14:textId="280C6922" w:rsidR="001F4208" w:rsidRPr="001F4208" w:rsidRDefault="001F4208" w:rsidP="001F4208">
      <w:pPr>
        <w:pStyle w:val="tdtext"/>
        <w:ind w:left="1271" w:firstLine="0"/>
      </w:pPr>
      <w:r>
        <w:t>Математический тренажер</w:t>
      </w:r>
    </w:p>
    <w:p w14:paraId="024CB836" w14:textId="77777777" w:rsidR="00A852E4" w:rsidRDefault="009E74AD">
      <w:pPr>
        <w:pStyle w:val="tdtext"/>
        <w:numPr>
          <w:ilvl w:val="0"/>
          <w:numId w:val="19"/>
        </w:numPr>
      </w:pPr>
      <w:r>
        <w:t xml:space="preserve"> Назначение программного продукта</w:t>
      </w:r>
    </w:p>
    <w:p w14:paraId="74FD455D" w14:textId="4C28CBC9" w:rsidR="00171749" w:rsidRDefault="001C4258" w:rsidP="00171749">
      <w:pPr>
        <w:pStyle w:val="tdtext"/>
        <w:ind w:left="1271" w:firstLine="0"/>
      </w:pPr>
      <w:r>
        <w:t>Обучение учеников школ и студентов решению математических упражнений</w:t>
      </w:r>
    </w:p>
    <w:p w14:paraId="024CB838" w14:textId="6A4504BF" w:rsidR="00A852E4" w:rsidRDefault="009E74AD" w:rsidP="009E74AD">
      <w:pPr>
        <w:pStyle w:val="tdtext"/>
        <w:numPr>
          <w:ilvl w:val="0"/>
          <w:numId w:val="19"/>
        </w:numPr>
      </w:pPr>
      <w:r>
        <w:t>Цель разработки</w:t>
      </w:r>
    </w:p>
    <w:p w14:paraId="04CFD2C0" w14:textId="77777777" w:rsidR="00A852E4" w:rsidRDefault="009E74AD" w:rsidP="009E74AD">
      <w:pPr>
        <w:pStyle w:val="tdtext"/>
        <w:ind w:left="709" w:firstLine="562"/>
      </w:pPr>
      <w:r>
        <w:t>Облегчить работу по проверке упражнений преподавателям</w:t>
      </w:r>
    </w:p>
    <w:p w14:paraId="7756ECB1" w14:textId="77777777" w:rsidR="009E74AD" w:rsidRDefault="009E74AD" w:rsidP="009E74AD">
      <w:pPr>
        <w:pStyle w:val="tdtext"/>
        <w:ind w:left="709" w:firstLine="562"/>
      </w:pPr>
    </w:p>
    <w:p w14:paraId="024CB83A" w14:textId="2BB91B3E" w:rsidR="009E74AD" w:rsidRDefault="009E74AD" w:rsidP="009E74AD">
      <w:pPr>
        <w:pStyle w:val="tdtext"/>
        <w:ind w:left="709" w:firstLine="562"/>
        <w:sectPr w:rsidR="009E74AD">
          <w:headerReference w:type="default" r:id="rId13"/>
          <w:footerReference w:type="default" r:id="rId14"/>
          <w:pgSz w:w="11906" w:h="16838"/>
          <w:pgMar w:top="851" w:right="851" w:bottom="2835" w:left="1701" w:header="567" w:footer="709" w:gutter="0"/>
          <w:cols w:space="708"/>
          <w:docGrid w:linePitch="360"/>
        </w:sectPr>
      </w:pPr>
    </w:p>
    <w:p w14:paraId="024CB83B" w14:textId="77777777" w:rsidR="00A852E4" w:rsidRDefault="009E74AD">
      <w:pPr>
        <w:pStyle w:val="tdnontocunorderedcaption"/>
      </w:pPr>
      <w:bookmarkStart w:id="0" w:name="_Toc264388593"/>
      <w:r>
        <w:lastRenderedPageBreak/>
        <w:t>Содержание</w:t>
      </w:r>
    </w:p>
    <w:p w14:paraId="024CB83C" w14:textId="77777777" w:rsidR="00A852E4" w:rsidRDefault="009E74AD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o "1-3" \h \z \u </w:instrText>
      </w:r>
      <w:r>
        <w:rPr>
          <w:szCs w:val="28"/>
        </w:rPr>
        <w:fldChar w:fldCharType="separate"/>
      </w:r>
      <w:hyperlink w:anchor="_Toc457581715" w:history="1">
        <w:r>
          <w:rPr>
            <w:rStyle w:val="a9"/>
          </w:rPr>
          <w:t>1 Введ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75817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24CB83D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16" w:history="1">
        <w:r w:rsidR="009E74AD">
          <w:rPr>
            <w:rStyle w:val="a9"/>
          </w:rPr>
          <w:t>2 Структура программного обеспечения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16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5</w:t>
        </w:r>
        <w:r w:rsidR="009E74AD">
          <w:rPr>
            <w:webHidden/>
          </w:rPr>
          <w:fldChar w:fldCharType="end"/>
        </w:r>
      </w:hyperlink>
    </w:p>
    <w:p w14:paraId="024CB83E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17" w:history="1">
        <w:r w:rsidR="009E74AD">
          <w:rPr>
            <w:rStyle w:val="a9"/>
          </w:rPr>
          <w:t>3 Функции частей программного обеспечения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17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6</w:t>
        </w:r>
        <w:r w:rsidR="009E74AD">
          <w:rPr>
            <w:webHidden/>
          </w:rPr>
          <w:fldChar w:fldCharType="end"/>
        </w:r>
      </w:hyperlink>
    </w:p>
    <w:p w14:paraId="024CB83F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18" w:history="1">
        <w:r w:rsidR="009E74AD">
          <w:rPr>
            <w:rStyle w:val="a9"/>
          </w:rPr>
          <w:t>4 Методы и средства разработки программного обеспечения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18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7</w:t>
        </w:r>
        <w:r w:rsidR="009E74AD">
          <w:rPr>
            <w:webHidden/>
          </w:rPr>
          <w:fldChar w:fldCharType="end"/>
        </w:r>
      </w:hyperlink>
    </w:p>
    <w:p w14:paraId="024CB840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19" w:history="1">
        <w:r w:rsidR="009E74AD">
          <w:rPr>
            <w:rStyle w:val="a9"/>
          </w:rPr>
          <w:t>5 Операционная система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19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8</w:t>
        </w:r>
        <w:r w:rsidR="009E74AD">
          <w:rPr>
            <w:webHidden/>
          </w:rPr>
          <w:fldChar w:fldCharType="end"/>
        </w:r>
      </w:hyperlink>
    </w:p>
    <w:p w14:paraId="024CB841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0" w:history="1">
        <w:r w:rsidR="009E74AD">
          <w:rPr>
            <w:rStyle w:val="a9"/>
            <w:noProof/>
          </w:rPr>
          <w:t>5.1 Наименование, обозначение и краткая характеристика выбранной операционной системы и ее версии, в рамках которой будут выполнять разрабатываемые программы, с обоснованием выбора и указанием источников, где дано подробное описание выбранной версии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0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8</w:t>
        </w:r>
        <w:r w:rsidR="009E74AD">
          <w:rPr>
            <w:noProof/>
            <w:webHidden/>
          </w:rPr>
          <w:fldChar w:fldCharType="end"/>
        </w:r>
      </w:hyperlink>
    </w:p>
    <w:p w14:paraId="024CB842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1" w:history="1">
        <w:r w:rsidR="009E74AD">
          <w:rPr>
            <w:rStyle w:val="a9"/>
            <w:noProof/>
          </w:rPr>
          <w:t>5.2 Наименование руководства, в соответствии с которым должна осуществляться генерация выбранного варианта операционной системы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1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8</w:t>
        </w:r>
        <w:r w:rsidR="009E74AD">
          <w:rPr>
            <w:noProof/>
            <w:webHidden/>
          </w:rPr>
          <w:fldChar w:fldCharType="end"/>
        </w:r>
      </w:hyperlink>
    </w:p>
    <w:p w14:paraId="024CB843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2" w:history="1">
        <w:r w:rsidR="009E74AD">
          <w:rPr>
            <w:rStyle w:val="a9"/>
            <w:noProof/>
          </w:rPr>
          <w:t>5.3 Требования к варианту генерации выбранной версии операционной системы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2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8</w:t>
        </w:r>
        <w:r w:rsidR="009E74AD">
          <w:rPr>
            <w:noProof/>
            <w:webHidden/>
          </w:rPr>
          <w:fldChar w:fldCharType="end"/>
        </w:r>
      </w:hyperlink>
    </w:p>
    <w:p w14:paraId="024CB844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23" w:history="1">
        <w:r w:rsidR="009E74AD">
          <w:rPr>
            <w:rStyle w:val="a9"/>
          </w:rPr>
          <w:t>6 Средства, расширяющие возможности операционной системы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23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9</w:t>
        </w:r>
        <w:r w:rsidR="009E74AD">
          <w:rPr>
            <w:webHidden/>
          </w:rPr>
          <w:fldChar w:fldCharType="end"/>
        </w:r>
      </w:hyperlink>
    </w:p>
    <w:p w14:paraId="024CB845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4" w:history="1">
        <w:r w:rsidR="009E74AD">
          <w:rPr>
            <w:rStyle w:val="a9"/>
            <w:noProof/>
          </w:rPr>
          <w:t>6.1 Наименование, обозначение и краткая характеристика средства с обоснованием необходимости его применения и указанием источника, где дано подробное описание выбранного средства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4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9</w:t>
        </w:r>
        <w:r w:rsidR="009E74AD">
          <w:rPr>
            <w:noProof/>
            <w:webHidden/>
          </w:rPr>
          <w:fldChar w:fldCharType="end"/>
        </w:r>
      </w:hyperlink>
    </w:p>
    <w:p w14:paraId="024CB846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5" w:history="1">
        <w:r w:rsidR="009E74AD">
          <w:rPr>
            <w:rStyle w:val="a9"/>
            <w:noProof/>
          </w:rPr>
          <w:t>6.2 Наименование руководства, в соответствии с которым следует настраивать используемое средство на конкретное применение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5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9</w:t>
        </w:r>
        <w:r w:rsidR="009E74AD">
          <w:rPr>
            <w:noProof/>
            <w:webHidden/>
          </w:rPr>
          <w:fldChar w:fldCharType="end"/>
        </w:r>
      </w:hyperlink>
    </w:p>
    <w:p w14:paraId="024CB847" w14:textId="77777777" w:rsidR="00A852E4" w:rsidRDefault="00C07364">
      <w:pPr>
        <w:pStyle w:val="28"/>
        <w:rPr>
          <w:rFonts w:ascii="Calibri" w:eastAsia="SimSun" w:hAnsi="Calibri" w:cs="SimSun"/>
          <w:noProof/>
          <w:sz w:val="22"/>
          <w:szCs w:val="22"/>
        </w:rPr>
      </w:pPr>
      <w:hyperlink w:anchor="_Toc457581726" w:history="1">
        <w:r w:rsidR="009E74AD">
          <w:rPr>
            <w:rStyle w:val="a9"/>
            <w:noProof/>
          </w:rPr>
          <w:t>6.3 Требования к настройке используемого средства</w:t>
        </w:r>
        <w:r w:rsidR="009E74AD">
          <w:rPr>
            <w:noProof/>
            <w:webHidden/>
          </w:rPr>
          <w:tab/>
        </w:r>
        <w:r w:rsidR="009E74AD">
          <w:rPr>
            <w:noProof/>
            <w:webHidden/>
          </w:rPr>
          <w:fldChar w:fldCharType="begin"/>
        </w:r>
        <w:r w:rsidR="009E74AD">
          <w:rPr>
            <w:noProof/>
            <w:webHidden/>
          </w:rPr>
          <w:instrText xml:space="preserve"> PAGEREF _Toc457581726 \h </w:instrText>
        </w:r>
        <w:r w:rsidR="009E74AD">
          <w:rPr>
            <w:noProof/>
            <w:webHidden/>
          </w:rPr>
        </w:r>
        <w:r w:rsidR="009E74AD">
          <w:rPr>
            <w:noProof/>
            <w:webHidden/>
          </w:rPr>
          <w:fldChar w:fldCharType="separate"/>
        </w:r>
        <w:r w:rsidR="009E74AD">
          <w:rPr>
            <w:noProof/>
            <w:webHidden/>
          </w:rPr>
          <w:t>9</w:t>
        </w:r>
        <w:r w:rsidR="009E74AD">
          <w:rPr>
            <w:noProof/>
            <w:webHidden/>
          </w:rPr>
          <w:fldChar w:fldCharType="end"/>
        </w:r>
      </w:hyperlink>
    </w:p>
    <w:p w14:paraId="024CB848" w14:textId="77777777" w:rsidR="00A852E4" w:rsidRDefault="00C07364">
      <w:pPr>
        <w:pStyle w:val="11"/>
        <w:rPr>
          <w:rFonts w:ascii="Calibri" w:eastAsia="SimSun" w:hAnsi="Calibri" w:cs="SimSun"/>
          <w:b w:val="0"/>
          <w:sz w:val="22"/>
          <w:szCs w:val="22"/>
        </w:rPr>
      </w:pPr>
      <w:hyperlink w:anchor="_Toc457581727" w:history="1">
        <w:r w:rsidR="009E74AD">
          <w:rPr>
            <w:rStyle w:val="a9"/>
          </w:rPr>
          <w:t>Перечень принятых сокращений</w:t>
        </w:r>
        <w:r w:rsidR="009E74AD">
          <w:rPr>
            <w:webHidden/>
          </w:rPr>
          <w:tab/>
        </w:r>
        <w:r w:rsidR="009E74AD">
          <w:rPr>
            <w:webHidden/>
          </w:rPr>
          <w:fldChar w:fldCharType="begin"/>
        </w:r>
        <w:r w:rsidR="009E74AD">
          <w:rPr>
            <w:webHidden/>
          </w:rPr>
          <w:instrText xml:space="preserve"> PAGEREF _Toc457581727 \h </w:instrText>
        </w:r>
        <w:r w:rsidR="009E74AD">
          <w:rPr>
            <w:webHidden/>
          </w:rPr>
        </w:r>
        <w:r w:rsidR="009E74AD">
          <w:rPr>
            <w:webHidden/>
          </w:rPr>
          <w:fldChar w:fldCharType="separate"/>
        </w:r>
        <w:r w:rsidR="009E74AD">
          <w:rPr>
            <w:webHidden/>
          </w:rPr>
          <w:t>10</w:t>
        </w:r>
        <w:r w:rsidR="009E74AD">
          <w:rPr>
            <w:webHidden/>
          </w:rPr>
          <w:fldChar w:fldCharType="end"/>
        </w:r>
      </w:hyperlink>
    </w:p>
    <w:p w14:paraId="024CB849" w14:textId="77777777" w:rsidR="00A852E4" w:rsidRDefault="009E74AD">
      <w:pPr>
        <w:pStyle w:val="tdtoccaptionlevel1"/>
      </w:pPr>
      <w:r>
        <w:rPr>
          <w:noProof/>
        </w:rPr>
        <w:lastRenderedPageBreak/>
        <w:fldChar w:fldCharType="end"/>
      </w:r>
      <w:bookmarkStart w:id="1" w:name="_Toc311450168"/>
      <w:bookmarkStart w:id="2" w:name="_Toc443724393"/>
      <w:r>
        <w:t xml:space="preserve"> </w:t>
      </w:r>
      <w:bookmarkStart w:id="3" w:name="_Toc457581715"/>
      <w:r>
        <w:t>Введение</w:t>
      </w:r>
      <w:bookmarkEnd w:id="1"/>
      <w:bookmarkEnd w:id="2"/>
      <w:bookmarkEnd w:id="3"/>
    </w:p>
    <w:p w14:paraId="024CB84A" w14:textId="77777777" w:rsidR="00A852E4" w:rsidRDefault="009E74AD">
      <w:pPr>
        <w:pStyle w:val="tdtext"/>
        <w:ind w:firstLine="0"/>
      </w:pPr>
      <w:r>
        <w:t>- определение метрик (внешних и внутренних) для программного обеспечения,</w:t>
      </w:r>
    </w:p>
    <w:p w14:paraId="1C4CD39B" w14:textId="71E8DD92" w:rsidR="00404F95" w:rsidRPr="00BC6F7C" w:rsidRDefault="00404F95">
      <w:pPr>
        <w:pStyle w:val="tdtext"/>
        <w:ind w:firstLine="0"/>
        <w:rPr>
          <w:u w:val="single"/>
        </w:rPr>
      </w:pPr>
      <w:r w:rsidRPr="00BC6F7C">
        <w:rPr>
          <w:u w:val="single"/>
        </w:rPr>
        <w:t>Внешние метрики:</w:t>
      </w:r>
    </w:p>
    <w:p w14:paraId="239289AE" w14:textId="77777777" w:rsidR="00463433" w:rsidRDefault="00463433" w:rsidP="00F75B5B">
      <w:pPr>
        <w:pStyle w:val="tdtext"/>
        <w:numPr>
          <w:ilvl w:val="0"/>
          <w:numId w:val="47"/>
        </w:numPr>
      </w:pPr>
      <w:r>
        <w:t>надежности продукта, которые служат для определения числа дефектов;</w:t>
      </w:r>
    </w:p>
    <w:p w14:paraId="47B8A5C3" w14:textId="77777777" w:rsidR="00463433" w:rsidRDefault="00463433" w:rsidP="00F75B5B">
      <w:pPr>
        <w:pStyle w:val="tdtext"/>
        <w:numPr>
          <w:ilvl w:val="0"/>
          <w:numId w:val="47"/>
        </w:numPr>
      </w:pPr>
      <w:r>
        <w:t>функциональности, с помощью которых устанавливаются наличие и правильность реализации функций в продукте;</w:t>
      </w:r>
    </w:p>
    <w:p w14:paraId="11BC039B" w14:textId="2903D280" w:rsidR="00463433" w:rsidRDefault="00463433" w:rsidP="00F75B5B">
      <w:pPr>
        <w:pStyle w:val="tdtext"/>
        <w:numPr>
          <w:ilvl w:val="0"/>
          <w:numId w:val="47"/>
        </w:numPr>
      </w:pPr>
      <w:r>
        <w:t>сопровождения, с помощью которых измеряются ресурсы продукта (скорость, память, среда);</w:t>
      </w:r>
      <w:r w:rsidR="00BC6F7C">
        <w:t xml:space="preserve"> </w:t>
      </w:r>
      <w:r>
        <w:t>применимости продукта, которые способствуют определению степени доступности для изучения и использования;</w:t>
      </w:r>
    </w:p>
    <w:p w14:paraId="3694CFAC" w14:textId="74E31C02" w:rsidR="00806715" w:rsidRDefault="00463433" w:rsidP="00F75B5B">
      <w:pPr>
        <w:pStyle w:val="tdtext"/>
        <w:numPr>
          <w:ilvl w:val="0"/>
          <w:numId w:val="47"/>
        </w:numPr>
      </w:pPr>
      <w:r>
        <w:t>стоимости, которыми определяется стоимость созданного продукта.</w:t>
      </w:r>
    </w:p>
    <w:p w14:paraId="69A65468" w14:textId="2B6FC127" w:rsidR="00BC6F7C" w:rsidRDefault="00BC6F7C" w:rsidP="00BC6F7C">
      <w:pPr>
        <w:pStyle w:val="tdtext"/>
        <w:ind w:firstLine="0"/>
        <w:rPr>
          <w:u w:val="single"/>
          <w:lang w:val="en-US"/>
        </w:rPr>
      </w:pPr>
      <w:r w:rsidRPr="00BC6F7C">
        <w:rPr>
          <w:u w:val="single"/>
        </w:rPr>
        <w:t>Внутренние метрики</w:t>
      </w:r>
      <w:r w:rsidRPr="00BC6F7C">
        <w:rPr>
          <w:u w:val="single"/>
          <w:lang w:val="en-US"/>
        </w:rPr>
        <w:t>:</w:t>
      </w:r>
    </w:p>
    <w:p w14:paraId="21E7B784" w14:textId="77777777" w:rsidR="005017D8" w:rsidRPr="005017D8" w:rsidRDefault="005017D8" w:rsidP="00F75B5B">
      <w:pPr>
        <w:pStyle w:val="tdtext"/>
        <w:numPr>
          <w:ilvl w:val="0"/>
          <w:numId w:val="48"/>
        </w:numPr>
      </w:pPr>
      <w:r w:rsidRPr="005017D8">
        <w:t>метрики размера, необходимые для измерения продукта с помощью его внутренних характеристик;</w:t>
      </w:r>
    </w:p>
    <w:p w14:paraId="5177F9BA" w14:textId="77777777" w:rsidR="005017D8" w:rsidRPr="005017D8" w:rsidRDefault="005017D8" w:rsidP="00F75B5B">
      <w:pPr>
        <w:pStyle w:val="tdtext"/>
        <w:numPr>
          <w:ilvl w:val="0"/>
          <w:numId w:val="48"/>
        </w:numPr>
      </w:pPr>
      <w:r w:rsidRPr="005017D8">
        <w:t>метрики сложности, необходимые для определения сложности продукта;</w:t>
      </w:r>
    </w:p>
    <w:p w14:paraId="4D498D68" w14:textId="02B425F2" w:rsidR="00BC6F7C" w:rsidRPr="005017D8" w:rsidRDefault="005017D8" w:rsidP="00F75B5B">
      <w:pPr>
        <w:pStyle w:val="tdtext"/>
        <w:numPr>
          <w:ilvl w:val="0"/>
          <w:numId w:val="48"/>
        </w:numPr>
      </w:pPr>
      <w:r w:rsidRPr="005017D8">
        <w:t>метрики стиля, которые служат для определения подходов и технологий создания отдельных компонентов продукта и его документов.</w:t>
      </w:r>
    </w:p>
    <w:p w14:paraId="024CB84B" w14:textId="48D7853A" w:rsidR="00A852E4" w:rsidRDefault="009E74AD">
      <w:pPr>
        <w:pStyle w:val="tdtext"/>
        <w:ind w:firstLine="0"/>
      </w:pPr>
      <w:r>
        <w:t>- оценка качества программного обеспечения,</w:t>
      </w:r>
    </w:p>
    <w:p w14:paraId="39C6956E" w14:textId="77777777" w:rsidR="00F75B5B" w:rsidRDefault="00F75B5B" w:rsidP="00F75B5B">
      <w:pPr>
        <w:pStyle w:val="tdtext"/>
        <w:numPr>
          <w:ilvl w:val="0"/>
          <w:numId w:val="49"/>
        </w:numPr>
      </w:pPr>
      <w:r>
        <w:t>корректность</w:t>
      </w:r>
    </w:p>
    <w:p w14:paraId="125F64AC" w14:textId="77777777" w:rsidR="00F75B5B" w:rsidRDefault="00F75B5B" w:rsidP="00F75B5B">
      <w:pPr>
        <w:pStyle w:val="tdtext"/>
        <w:numPr>
          <w:ilvl w:val="0"/>
          <w:numId w:val="49"/>
        </w:numPr>
      </w:pPr>
      <w:r>
        <w:t>устойчивость</w:t>
      </w:r>
    </w:p>
    <w:p w14:paraId="70A5C770" w14:textId="77777777" w:rsidR="00F75B5B" w:rsidRDefault="00F75B5B" w:rsidP="00F75B5B">
      <w:pPr>
        <w:pStyle w:val="tdtext"/>
        <w:numPr>
          <w:ilvl w:val="0"/>
          <w:numId w:val="49"/>
        </w:numPr>
      </w:pPr>
      <w:r>
        <w:t>расширяемость</w:t>
      </w:r>
    </w:p>
    <w:p w14:paraId="22E1134B" w14:textId="77777777" w:rsidR="00F75B5B" w:rsidRDefault="00F75B5B" w:rsidP="00F75B5B">
      <w:pPr>
        <w:pStyle w:val="tdtext"/>
        <w:numPr>
          <w:ilvl w:val="0"/>
          <w:numId w:val="49"/>
        </w:numPr>
      </w:pPr>
      <w:r>
        <w:t>повторное использование</w:t>
      </w:r>
    </w:p>
    <w:p w14:paraId="2FADE49C" w14:textId="77777777" w:rsidR="00F75B5B" w:rsidRDefault="00F75B5B" w:rsidP="00F75B5B">
      <w:pPr>
        <w:pStyle w:val="tdtext"/>
        <w:numPr>
          <w:ilvl w:val="0"/>
          <w:numId w:val="49"/>
        </w:numPr>
      </w:pPr>
      <w:r>
        <w:t>совместимость, эффективность</w:t>
      </w:r>
    </w:p>
    <w:p w14:paraId="3D280FA3" w14:textId="77777777" w:rsidR="00F75B5B" w:rsidRDefault="00F75B5B" w:rsidP="00F75B5B">
      <w:pPr>
        <w:pStyle w:val="tdtext"/>
        <w:numPr>
          <w:ilvl w:val="0"/>
          <w:numId w:val="49"/>
        </w:numPr>
      </w:pPr>
      <w:r>
        <w:t>переносимость</w:t>
      </w:r>
    </w:p>
    <w:p w14:paraId="44ECA752" w14:textId="77777777" w:rsidR="00F75B5B" w:rsidRDefault="00F75B5B" w:rsidP="00F75B5B">
      <w:pPr>
        <w:pStyle w:val="tdtext"/>
        <w:numPr>
          <w:ilvl w:val="0"/>
          <w:numId w:val="49"/>
        </w:numPr>
      </w:pPr>
      <w:r>
        <w:t>простота использования</w:t>
      </w:r>
    </w:p>
    <w:p w14:paraId="45DBDD17" w14:textId="77777777" w:rsidR="00F75B5B" w:rsidRDefault="00F75B5B" w:rsidP="00F75B5B">
      <w:pPr>
        <w:pStyle w:val="tdtext"/>
        <w:numPr>
          <w:ilvl w:val="0"/>
          <w:numId w:val="49"/>
        </w:numPr>
      </w:pPr>
      <w:r>
        <w:t>функциональность</w:t>
      </w:r>
    </w:p>
    <w:p w14:paraId="6A04B04B" w14:textId="1EBD8F34" w:rsidR="007472A7" w:rsidRDefault="00F75B5B" w:rsidP="00F75B5B">
      <w:pPr>
        <w:pStyle w:val="tdtext"/>
        <w:numPr>
          <w:ilvl w:val="0"/>
          <w:numId w:val="49"/>
        </w:numPr>
      </w:pPr>
      <w:r>
        <w:t>своевременность</w:t>
      </w:r>
    </w:p>
    <w:p w14:paraId="024CB84C" w14:textId="77777777" w:rsidR="00A852E4" w:rsidRDefault="009E74AD">
      <w:pPr>
        <w:pStyle w:val="tdtext"/>
        <w:ind w:firstLine="0"/>
      </w:pPr>
      <w:r>
        <w:t>- оценка рисков при разработке программного обеспечения.</w:t>
      </w:r>
    </w:p>
    <w:p w14:paraId="7E85EFA4" w14:textId="0DEE6172" w:rsidR="00CE6CB9" w:rsidRDefault="00CE6CB9" w:rsidP="00CE6CB9">
      <w:pPr>
        <w:pStyle w:val="tdtext"/>
        <w:numPr>
          <w:ilvl w:val="0"/>
          <w:numId w:val="50"/>
        </w:numPr>
      </w:pPr>
      <w:r>
        <w:t>Бюджет</w:t>
      </w:r>
    </w:p>
    <w:p w14:paraId="3096E98C" w14:textId="729269A9" w:rsidR="00CE6CB9" w:rsidRDefault="00352194" w:rsidP="00CE6CB9">
      <w:pPr>
        <w:pStyle w:val="tdtext"/>
        <w:numPr>
          <w:ilvl w:val="0"/>
          <w:numId w:val="50"/>
        </w:numPr>
      </w:pPr>
      <w:r>
        <w:t>Кадры</w:t>
      </w:r>
    </w:p>
    <w:p w14:paraId="08352170" w14:textId="630E7734" w:rsidR="00352194" w:rsidRDefault="00352194" w:rsidP="00CE6CB9">
      <w:pPr>
        <w:pStyle w:val="tdtext"/>
        <w:numPr>
          <w:ilvl w:val="0"/>
          <w:numId w:val="50"/>
        </w:numPr>
      </w:pPr>
      <w:r>
        <w:t>Знания</w:t>
      </w:r>
    </w:p>
    <w:p w14:paraId="438C68B0" w14:textId="2D8AB6F3" w:rsidR="00352194" w:rsidRDefault="00352194" w:rsidP="00CE6CB9">
      <w:pPr>
        <w:pStyle w:val="tdtext"/>
        <w:numPr>
          <w:ilvl w:val="0"/>
          <w:numId w:val="50"/>
        </w:numPr>
      </w:pPr>
      <w:r>
        <w:t>Продуктивность</w:t>
      </w:r>
    </w:p>
    <w:p w14:paraId="3FE8AF7C" w14:textId="6C07774E" w:rsidR="00352194" w:rsidRDefault="00352194" w:rsidP="00CE6CB9">
      <w:pPr>
        <w:pStyle w:val="tdtext"/>
        <w:numPr>
          <w:ilvl w:val="0"/>
          <w:numId w:val="50"/>
        </w:numPr>
      </w:pPr>
      <w:r>
        <w:t>Время</w:t>
      </w:r>
    </w:p>
    <w:p w14:paraId="024CB84D" w14:textId="77777777" w:rsidR="00A852E4" w:rsidRDefault="009E74AD">
      <w:pPr>
        <w:pStyle w:val="tdtoccaptionlevel1"/>
      </w:pPr>
      <w:bookmarkStart w:id="4" w:name="_Toc311450169"/>
      <w:bookmarkStart w:id="5" w:name="_Toc443724394"/>
      <w:bookmarkStart w:id="6" w:name="_Toc457581716"/>
      <w:r>
        <w:lastRenderedPageBreak/>
        <w:t>Структура программного обеспечения</w:t>
      </w:r>
      <w:bookmarkEnd w:id="4"/>
      <w:bookmarkEnd w:id="5"/>
      <w:bookmarkEnd w:id="6"/>
    </w:p>
    <w:p w14:paraId="36EEAD20" w14:textId="30B4F4A8" w:rsidR="00352194" w:rsidRPr="004A1DCB" w:rsidRDefault="00F144B0" w:rsidP="00352194">
      <w:pPr>
        <w:pStyle w:val="tdtext"/>
        <w:rPr>
          <w:lang w:val="en-US"/>
        </w:rPr>
      </w:pPr>
      <w:r>
        <w:rPr>
          <w:noProof/>
        </w:rPr>
        <w:object w:dxaOrig="13080" w:dyaOrig="9045" w14:anchorId="2EAC86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300.75pt" o:ole="">
            <v:imagedata r:id="rId15" o:title=""/>
          </v:shape>
          <o:OLEObject Type="Embed" ProgID="Visio.Drawing.15" ShapeID="_x0000_i1025" DrawAspect="Content" ObjectID="_1733605880" r:id="rId16"/>
        </w:object>
      </w:r>
    </w:p>
    <w:p w14:paraId="024CB84E" w14:textId="77777777" w:rsidR="00A852E4" w:rsidRDefault="009E74AD">
      <w:pPr>
        <w:pStyle w:val="tdtoccaptionlevel1"/>
      </w:pPr>
      <w:bookmarkStart w:id="7" w:name="_Toc311450170"/>
      <w:bookmarkStart w:id="8" w:name="_Toc443724395"/>
      <w:bookmarkStart w:id="9" w:name="_Toc457581717"/>
      <w:r>
        <w:lastRenderedPageBreak/>
        <w:t>Функции частей программного обеспечения</w:t>
      </w:r>
      <w:bookmarkEnd w:id="7"/>
      <w:bookmarkEnd w:id="8"/>
      <w:bookmarkEnd w:id="9"/>
    </w:p>
    <w:p w14:paraId="723C4DBC" w14:textId="509CD926" w:rsidR="004526E3" w:rsidRDefault="004526E3" w:rsidP="004526E3">
      <w:pPr>
        <w:pStyle w:val="tdtext"/>
      </w:pPr>
      <w:r>
        <w:rPr>
          <w:u w:val="single"/>
        </w:rPr>
        <w:t>Головной модуль</w:t>
      </w:r>
      <w:r>
        <w:t xml:space="preserve"> – служит для запуска отдельных частей программного обеспечения</w:t>
      </w:r>
      <w:r w:rsidR="00680EAF">
        <w:t xml:space="preserve"> и передачи информации между ними</w:t>
      </w:r>
    </w:p>
    <w:p w14:paraId="2C436A16" w14:textId="30C91E99" w:rsidR="00680EAF" w:rsidRDefault="00E4783B" w:rsidP="004526E3">
      <w:pPr>
        <w:pStyle w:val="tdtext"/>
      </w:pPr>
      <w:r>
        <w:rPr>
          <w:u w:val="single"/>
        </w:rPr>
        <w:t>Модуль аутентификации и создания учетной записи</w:t>
      </w:r>
      <w:r w:rsidR="00C507B3">
        <w:t>:</w:t>
      </w:r>
    </w:p>
    <w:p w14:paraId="2EA7A94D" w14:textId="1CF35169" w:rsidR="00C507B3" w:rsidRDefault="003D3AC7" w:rsidP="004526E3">
      <w:pPr>
        <w:pStyle w:val="tdtext"/>
      </w:pPr>
      <w:r>
        <w:rPr>
          <w:u w:val="single"/>
        </w:rPr>
        <w:t xml:space="preserve">Модуль авторизации </w:t>
      </w:r>
      <w:r w:rsidRPr="00C06309">
        <w:t xml:space="preserve">– </w:t>
      </w:r>
      <w:r w:rsidR="0064213F" w:rsidRPr="0034111D">
        <w:t>проверка введенного логина и пароля на наличие их в базе данных</w:t>
      </w:r>
      <w:r w:rsidR="004D7CEE">
        <w:t xml:space="preserve">. В случае успешной авторизации, </w:t>
      </w:r>
      <w:r w:rsidR="00E60239">
        <w:t xml:space="preserve">модуль передает данные пользователя второму модулю </w:t>
      </w:r>
      <w:r w:rsidR="002A63DC">
        <w:t>данные пользователя</w:t>
      </w:r>
    </w:p>
    <w:p w14:paraId="3D86FABE" w14:textId="1C9E15D3" w:rsidR="002210F1" w:rsidRDefault="002210F1" w:rsidP="004526E3">
      <w:pPr>
        <w:pStyle w:val="tdtext"/>
      </w:pPr>
      <w:r>
        <w:rPr>
          <w:u w:val="single"/>
        </w:rPr>
        <w:t>Модуль регистрации</w:t>
      </w:r>
      <w:r>
        <w:t xml:space="preserve"> – </w:t>
      </w:r>
      <w:r w:rsidR="002D76AF">
        <w:t xml:space="preserve">заносит в базу данных </w:t>
      </w:r>
      <w:r w:rsidR="004674A6">
        <w:t xml:space="preserve">данные о новом </w:t>
      </w:r>
      <w:r w:rsidR="00C04FA3">
        <w:t xml:space="preserve">пользователе. Проверяет, чтобы пользователя с такими </w:t>
      </w:r>
      <w:r w:rsidR="004E0620">
        <w:t>данными не было в базе до этого</w:t>
      </w:r>
    </w:p>
    <w:p w14:paraId="77B80735" w14:textId="0EDDD2E7" w:rsidR="004E0620" w:rsidRDefault="00DD1C8D" w:rsidP="004526E3">
      <w:pPr>
        <w:pStyle w:val="tdtext"/>
        <w:rPr>
          <w:u w:val="single"/>
        </w:rPr>
      </w:pPr>
      <w:r>
        <w:rPr>
          <w:u w:val="single"/>
        </w:rPr>
        <w:t xml:space="preserve">Модуль </w:t>
      </w:r>
      <w:r w:rsidR="006B72AF">
        <w:rPr>
          <w:u w:val="single"/>
        </w:rPr>
        <w:t>решения уравнений и построения графиков:</w:t>
      </w:r>
    </w:p>
    <w:p w14:paraId="4B86CCCD" w14:textId="549AB180" w:rsidR="00E931A8" w:rsidRDefault="006A61CA" w:rsidP="004526E3">
      <w:pPr>
        <w:pStyle w:val="tdtext"/>
      </w:pPr>
      <w:r>
        <w:rPr>
          <w:u w:val="single"/>
        </w:rPr>
        <w:t>Экран приветствия</w:t>
      </w:r>
      <w:r>
        <w:t xml:space="preserve"> – </w:t>
      </w:r>
      <w:r w:rsidR="00771A02">
        <w:t xml:space="preserve">адаптируемый под профиль экран приветствия, который кратко рассказывает куда попал пользователь, </w:t>
      </w:r>
      <w:r w:rsidR="004648EC">
        <w:t xml:space="preserve">выводит информацию об </w:t>
      </w:r>
      <w:r w:rsidR="00D563BD">
        <w:t>профиле</w:t>
      </w:r>
      <w:r w:rsidR="001E6C50">
        <w:t>,</w:t>
      </w:r>
      <w:r w:rsidR="001735F5">
        <w:t xml:space="preserve"> рекомендует пройти обучение, если это необходимо и выводит сообщение об ошибке, если </w:t>
      </w:r>
      <w:r w:rsidR="00E931A8">
        <w:t>вдруг возникает ошибка авторизации</w:t>
      </w:r>
    </w:p>
    <w:p w14:paraId="685C58C9" w14:textId="4B5C07BE" w:rsidR="00E931A8" w:rsidRDefault="00556849" w:rsidP="004526E3">
      <w:pPr>
        <w:pStyle w:val="tdtext"/>
      </w:pPr>
      <w:r>
        <w:rPr>
          <w:u w:val="single"/>
        </w:rPr>
        <w:t>Модуль уравнения</w:t>
      </w:r>
      <w:r>
        <w:t xml:space="preserve"> – </w:t>
      </w:r>
      <w:r w:rsidR="0062167C">
        <w:t>Решение полных квадратных уравнений, которые генерируются случайным образом</w:t>
      </w:r>
      <w:r w:rsidR="00495345" w:rsidRPr="00495345">
        <w:t>.</w:t>
      </w:r>
      <w:r w:rsidR="003272D6" w:rsidRPr="003272D6">
        <w:t xml:space="preserve"> </w:t>
      </w:r>
      <w:r w:rsidR="002B060C">
        <w:t xml:space="preserve">Можно ответить правильно, неправильно или пропустить </w:t>
      </w:r>
      <w:r w:rsidR="001F74AC">
        <w:t xml:space="preserve">уравнение. Также </w:t>
      </w:r>
      <w:r w:rsidR="003E1AFB">
        <w:t>можно использовать подсказку, но при этом получить верный ответ уже не получится</w:t>
      </w:r>
      <w:r w:rsidR="0027049C">
        <w:t>. Данные записываются в статистику пользователя в базе данных</w:t>
      </w:r>
    </w:p>
    <w:p w14:paraId="733EBCA2" w14:textId="726EB576" w:rsidR="0027049C" w:rsidRDefault="0027049C" w:rsidP="004526E3">
      <w:pPr>
        <w:pStyle w:val="tdtext"/>
      </w:pPr>
      <w:r>
        <w:rPr>
          <w:u w:val="single"/>
        </w:rPr>
        <w:t xml:space="preserve">Модуль </w:t>
      </w:r>
      <w:r w:rsidR="0050660A">
        <w:rPr>
          <w:u w:val="single"/>
        </w:rPr>
        <w:t>графиков</w:t>
      </w:r>
      <w:r w:rsidR="0050660A">
        <w:rPr>
          <w:u w:val="single"/>
        </w:rPr>
        <w:softHyphen/>
      </w:r>
      <w:r w:rsidR="0050660A">
        <w:t xml:space="preserve"> – построение графиков функции.</w:t>
      </w:r>
      <w:r w:rsidR="00185EDD">
        <w:t xml:space="preserve"> Возможность очистить поле с графиком функции и кратное описание что такое график функции.</w:t>
      </w:r>
      <w:r w:rsidR="00E1363B">
        <w:t xml:space="preserve"> Запись </w:t>
      </w:r>
      <w:r w:rsidR="00516FF0">
        <w:t>количества построенных графиков в базу данных</w:t>
      </w:r>
    </w:p>
    <w:p w14:paraId="1E5E06AC" w14:textId="5CF183ED" w:rsidR="00516FF0" w:rsidRDefault="00516FF0" w:rsidP="004526E3">
      <w:pPr>
        <w:pStyle w:val="tdtext"/>
      </w:pPr>
      <w:r>
        <w:rPr>
          <w:u w:val="single"/>
        </w:rPr>
        <w:t>Модуль обучения</w:t>
      </w:r>
      <w:r>
        <w:t xml:space="preserve"> </w:t>
      </w:r>
      <w:r w:rsidR="006662DA">
        <w:t>–</w:t>
      </w:r>
      <w:r>
        <w:t xml:space="preserve"> </w:t>
      </w:r>
      <w:r w:rsidR="006662DA">
        <w:t>обучение пользователя решению полных квадратных уравнений</w:t>
      </w:r>
    </w:p>
    <w:p w14:paraId="7626C109" w14:textId="445FA51B" w:rsidR="00BB6F0B" w:rsidRPr="00BB6F0B" w:rsidRDefault="00BB6F0B" w:rsidP="004526E3">
      <w:pPr>
        <w:pStyle w:val="tdtext"/>
      </w:pPr>
      <w:r>
        <w:rPr>
          <w:u w:val="single"/>
        </w:rPr>
        <w:t>Модуль статистики</w:t>
      </w:r>
      <w:r>
        <w:t xml:space="preserve"> – страница просмотра всей статистики профиля</w:t>
      </w:r>
      <w:r w:rsidR="000C19BB">
        <w:t>.</w:t>
      </w:r>
      <w:r w:rsidR="00627011">
        <w:t xml:space="preserve"> Возможность сохранить </w:t>
      </w:r>
      <w:r w:rsidR="00A51CE8">
        <w:t>текущую статистику на рабочий стол в текстовом документе</w:t>
      </w:r>
    </w:p>
    <w:p w14:paraId="024CB84F" w14:textId="77777777" w:rsidR="00A852E4" w:rsidRDefault="009E74AD">
      <w:pPr>
        <w:pStyle w:val="tdtoccaptionlevel1"/>
      </w:pPr>
      <w:bookmarkStart w:id="10" w:name="_Toc311450171"/>
      <w:bookmarkStart w:id="11" w:name="_Toc443724396"/>
      <w:bookmarkStart w:id="12" w:name="_Toc457581718"/>
      <w:r>
        <w:lastRenderedPageBreak/>
        <w:t>Методы и средства разработки программного обеспечения</w:t>
      </w:r>
      <w:bookmarkEnd w:id="10"/>
      <w:bookmarkEnd w:id="11"/>
      <w:bookmarkEnd w:id="12"/>
    </w:p>
    <w:p w14:paraId="5AB19EA5" w14:textId="64AD08A8" w:rsidR="0011761F" w:rsidRPr="004601A2" w:rsidRDefault="00FA56AB" w:rsidP="0011761F">
      <w:pPr>
        <w:pStyle w:val="tdtext"/>
        <w:rPr>
          <w:lang w:val="en-US"/>
        </w:rPr>
      </w:pPr>
      <w:r>
        <w:rPr>
          <w:lang w:val="en-US"/>
        </w:rPr>
        <w:t>OC: Windows 1</w:t>
      </w:r>
      <w:r w:rsidR="00F4752C" w:rsidRPr="004601A2">
        <w:rPr>
          <w:lang w:val="en-US"/>
        </w:rPr>
        <w:t>0</w:t>
      </w:r>
    </w:p>
    <w:p w14:paraId="01370B5D" w14:textId="63AF69D7" w:rsidR="00FA56AB" w:rsidRPr="00B83DB8" w:rsidRDefault="00FA56AB" w:rsidP="0011761F">
      <w:pPr>
        <w:pStyle w:val="tdtext"/>
        <w:rPr>
          <w:lang w:val="en-US"/>
        </w:rPr>
      </w:pPr>
      <w:r>
        <w:rPr>
          <w:lang w:val="en-US"/>
        </w:rPr>
        <w:t>IDE: Microsoft Visual Code</w:t>
      </w:r>
      <w:r w:rsidR="00B83DB8" w:rsidRPr="00B83DB8">
        <w:rPr>
          <w:lang w:val="en-US"/>
        </w:rPr>
        <w:t xml:space="preserve">, </w:t>
      </w:r>
      <w:proofErr w:type="spellStart"/>
      <w:r w:rsidR="00B83DB8">
        <w:rPr>
          <w:lang w:val="en-US"/>
        </w:rPr>
        <w:t>QtDesigner</w:t>
      </w:r>
      <w:proofErr w:type="spellEnd"/>
    </w:p>
    <w:p w14:paraId="704C6A2A" w14:textId="0CFE8E65" w:rsidR="00FA56AB" w:rsidRPr="005D7F69" w:rsidRDefault="007E57C2" w:rsidP="0011761F">
      <w:pPr>
        <w:pStyle w:val="tdtext"/>
        <w:rPr>
          <w:lang w:val="en-US"/>
        </w:rPr>
      </w:pPr>
      <w:r>
        <w:t>Язык</w:t>
      </w:r>
      <w:r w:rsidRPr="005D7F69">
        <w:rPr>
          <w:lang w:val="en-US"/>
        </w:rPr>
        <w:t xml:space="preserve"> </w:t>
      </w:r>
      <w:r>
        <w:t>программирования</w:t>
      </w:r>
      <w:r w:rsidRPr="005D7F69">
        <w:rPr>
          <w:lang w:val="en-US"/>
        </w:rPr>
        <w:t xml:space="preserve">: </w:t>
      </w:r>
      <w:r>
        <w:rPr>
          <w:lang w:val="en-US"/>
        </w:rPr>
        <w:t>Python</w:t>
      </w:r>
      <w:r w:rsidRPr="005D7F69">
        <w:rPr>
          <w:lang w:val="en-US"/>
        </w:rPr>
        <w:t xml:space="preserve"> </w:t>
      </w:r>
      <w:r>
        <w:rPr>
          <w:lang w:val="en-US"/>
        </w:rPr>
        <w:t>v</w:t>
      </w:r>
      <w:r w:rsidRPr="005D7F69">
        <w:rPr>
          <w:lang w:val="en-US"/>
        </w:rPr>
        <w:t>. 3.11</w:t>
      </w:r>
    </w:p>
    <w:p w14:paraId="2AEF5C10" w14:textId="59F12749" w:rsidR="007E57C2" w:rsidRPr="00FA0050" w:rsidRDefault="00B83DB8" w:rsidP="0011761F">
      <w:pPr>
        <w:pStyle w:val="tdtext"/>
        <w:rPr>
          <w:lang w:val="en-US"/>
        </w:rPr>
      </w:pPr>
      <w:r>
        <w:t>Скомпилирован</w:t>
      </w:r>
      <w:r w:rsidRPr="00FA0050">
        <w:rPr>
          <w:lang w:val="en-US"/>
        </w:rPr>
        <w:t xml:space="preserve"> </w:t>
      </w:r>
      <w:r>
        <w:t>модулем</w:t>
      </w:r>
      <w:r w:rsidRPr="00FA0050">
        <w:rPr>
          <w:lang w:val="en-US"/>
        </w:rPr>
        <w:t xml:space="preserve">: </w:t>
      </w:r>
      <w:r>
        <w:rPr>
          <w:lang w:val="en-US"/>
        </w:rPr>
        <w:t>Auto</w:t>
      </w:r>
      <w:r w:rsidRPr="00FA0050">
        <w:rPr>
          <w:lang w:val="en-US"/>
        </w:rPr>
        <w:t xml:space="preserve"> </w:t>
      </w:r>
      <w:proofErr w:type="spellStart"/>
      <w:r>
        <w:rPr>
          <w:lang w:val="en-US"/>
        </w:rPr>
        <w:t>Py</w:t>
      </w:r>
      <w:proofErr w:type="spellEnd"/>
      <w:r w:rsidRPr="00FA0050">
        <w:rPr>
          <w:lang w:val="en-US"/>
        </w:rPr>
        <w:t xml:space="preserve"> </w:t>
      </w:r>
      <w:r>
        <w:rPr>
          <w:lang w:val="en-US"/>
        </w:rPr>
        <w:t>To</w:t>
      </w:r>
      <w:r w:rsidRPr="00FA0050">
        <w:rPr>
          <w:lang w:val="en-US"/>
        </w:rPr>
        <w:t xml:space="preserve"> </w:t>
      </w:r>
      <w:r>
        <w:rPr>
          <w:lang w:val="en-US"/>
        </w:rPr>
        <w:t>Exe</w:t>
      </w:r>
      <w:r w:rsidR="00FA0050" w:rsidRPr="00FA0050">
        <w:rPr>
          <w:lang w:val="en-US"/>
        </w:rPr>
        <w:t xml:space="preserve">, </w:t>
      </w:r>
      <w:proofErr w:type="spellStart"/>
      <w:r w:rsidR="00FA0050" w:rsidRPr="00FA0050">
        <w:rPr>
          <w:lang w:val="en-US"/>
        </w:rPr>
        <w:t>pyinstaller</w:t>
      </w:r>
      <w:proofErr w:type="spellEnd"/>
    </w:p>
    <w:p w14:paraId="6E2A8634" w14:textId="3418D562" w:rsidR="00B83DB8" w:rsidRPr="005D7F69" w:rsidRDefault="00B83DB8" w:rsidP="0011761F">
      <w:pPr>
        <w:pStyle w:val="tdtext"/>
        <w:rPr>
          <w:lang w:val="en-US"/>
        </w:rPr>
      </w:pPr>
      <w:r>
        <w:t>Используемые</w:t>
      </w:r>
      <w:r w:rsidRPr="005D7F69">
        <w:rPr>
          <w:lang w:val="en-US"/>
        </w:rPr>
        <w:t xml:space="preserve"> </w:t>
      </w:r>
      <w:r w:rsidR="009A5F50">
        <w:t>библиотеки</w:t>
      </w:r>
      <w:r w:rsidRPr="005D7F69">
        <w:rPr>
          <w:lang w:val="en-US"/>
        </w:rPr>
        <w:t xml:space="preserve">: </w:t>
      </w:r>
      <w:r>
        <w:rPr>
          <w:lang w:val="en-US"/>
        </w:rPr>
        <w:t>PyQt</w:t>
      </w:r>
      <w:r w:rsidRPr="005D7F69">
        <w:rPr>
          <w:lang w:val="en-US"/>
        </w:rPr>
        <w:t xml:space="preserve">5, </w:t>
      </w:r>
      <w:r>
        <w:rPr>
          <w:lang w:val="en-US"/>
        </w:rPr>
        <w:t>math</w:t>
      </w:r>
      <w:r w:rsidRPr="005D7F69">
        <w:rPr>
          <w:lang w:val="en-US"/>
        </w:rPr>
        <w:t>,</w:t>
      </w:r>
      <w:r w:rsidR="00F07D7E" w:rsidRPr="005D7F69">
        <w:rPr>
          <w:lang w:val="en-US"/>
        </w:rPr>
        <w:t xml:space="preserve"> </w:t>
      </w:r>
      <w:r w:rsidR="00F07D7E">
        <w:rPr>
          <w:lang w:val="en-US"/>
        </w:rPr>
        <w:t>matplotlib</w:t>
      </w:r>
      <w:r w:rsidR="00F07D7E" w:rsidRPr="005D7F69">
        <w:rPr>
          <w:lang w:val="en-US"/>
        </w:rPr>
        <w:t xml:space="preserve">, </w:t>
      </w:r>
      <w:r w:rsidR="00F07D7E">
        <w:rPr>
          <w:lang w:val="en-US"/>
        </w:rPr>
        <w:t>sqlite</w:t>
      </w:r>
      <w:r w:rsidR="00F07D7E" w:rsidRPr="005D7F69">
        <w:rPr>
          <w:lang w:val="en-US"/>
        </w:rPr>
        <w:t xml:space="preserve">3, </w:t>
      </w:r>
      <w:r w:rsidR="00F07D7E">
        <w:rPr>
          <w:lang w:val="en-US"/>
        </w:rPr>
        <w:t>datetime</w:t>
      </w:r>
      <w:r w:rsidR="00F07D7E" w:rsidRPr="005D7F69">
        <w:rPr>
          <w:lang w:val="en-US"/>
        </w:rPr>
        <w:t xml:space="preserve">, </w:t>
      </w:r>
      <w:proofErr w:type="spellStart"/>
      <w:r w:rsidR="00F07D7E">
        <w:rPr>
          <w:lang w:val="en-US"/>
        </w:rPr>
        <w:t>os</w:t>
      </w:r>
      <w:proofErr w:type="spellEnd"/>
      <w:r w:rsidR="009A5F50" w:rsidRPr="005D7F69">
        <w:rPr>
          <w:lang w:val="en-US"/>
        </w:rPr>
        <w:t xml:space="preserve">, </w:t>
      </w:r>
      <w:r w:rsidR="009A5F50">
        <w:rPr>
          <w:lang w:val="en-US"/>
        </w:rPr>
        <w:t>random</w:t>
      </w:r>
    </w:p>
    <w:p w14:paraId="024CB850" w14:textId="77777777" w:rsidR="00A852E4" w:rsidRDefault="009E74AD">
      <w:pPr>
        <w:pStyle w:val="tdtoccaptionlevel1"/>
      </w:pPr>
      <w:bookmarkStart w:id="13" w:name="_Toc311450172"/>
      <w:bookmarkStart w:id="14" w:name="_Toc443724397"/>
      <w:bookmarkStart w:id="15" w:name="_Toc457581719"/>
      <w:r>
        <w:lastRenderedPageBreak/>
        <w:t>Операционная система</w:t>
      </w:r>
      <w:bookmarkEnd w:id="13"/>
      <w:bookmarkEnd w:id="14"/>
      <w:bookmarkEnd w:id="15"/>
    </w:p>
    <w:p w14:paraId="024CB851" w14:textId="77777777" w:rsidR="00A852E4" w:rsidRDefault="009E74AD">
      <w:pPr>
        <w:pStyle w:val="tdtoccaptionlevel2"/>
      </w:pPr>
      <w:bookmarkStart w:id="16" w:name="_Toc311450173"/>
      <w:bookmarkStart w:id="17" w:name="_Toc443724398"/>
      <w:bookmarkStart w:id="18" w:name="_Toc457581720"/>
      <w:r>
        <w:t>Наименование, обозначение и краткая характеристика выбранной операционной системы и ее версии, в рамках которой будут выполнять разрабатываемые программы, с обоснованием выбора и указанием источников, где дано подробное описание выбранной версии</w:t>
      </w:r>
      <w:bookmarkEnd w:id="16"/>
      <w:bookmarkEnd w:id="17"/>
      <w:bookmarkEnd w:id="18"/>
    </w:p>
    <w:p w14:paraId="0F0F00FC" w14:textId="42ADB99C" w:rsidR="00552BEE" w:rsidRPr="008F3103" w:rsidRDefault="00001201" w:rsidP="00552BEE">
      <w:pPr>
        <w:pStyle w:val="tdtext"/>
      </w:pPr>
      <w:r>
        <w:rPr>
          <w:u w:val="single"/>
        </w:rPr>
        <w:t>Наименование</w:t>
      </w:r>
      <w:r w:rsidRPr="008F3103">
        <w:rPr>
          <w:u w:val="single"/>
        </w:rPr>
        <w:t>:</w:t>
      </w:r>
      <w:r w:rsidRPr="008F3103">
        <w:t xml:space="preserve"> </w:t>
      </w:r>
      <w:r w:rsidR="00F12313">
        <w:rPr>
          <w:lang w:val="en-US"/>
        </w:rPr>
        <w:t>Microsoft</w:t>
      </w:r>
      <w:r w:rsidR="00F12313" w:rsidRPr="008F3103">
        <w:t xml:space="preserve"> </w:t>
      </w:r>
      <w:r w:rsidR="00F12313">
        <w:rPr>
          <w:lang w:val="en-US"/>
        </w:rPr>
        <w:t>Win</w:t>
      </w:r>
      <w:r w:rsidR="001379AA">
        <w:rPr>
          <w:lang w:val="en-US"/>
        </w:rPr>
        <w:t>dows</w:t>
      </w:r>
      <w:r w:rsidR="001379AA" w:rsidRPr="008F3103">
        <w:t xml:space="preserve"> 10</w:t>
      </w:r>
    </w:p>
    <w:p w14:paraId="4EEDBA95" w14:textId="4B4D6A6E" w:rsidR="00111FAA" w:rsidRDefault="00730362" w:rsidP="00552BEE">
      <w:pPr>
        <w:pStyle w:val="tdtext"/>
      </w:pPr>
      <w:r>
        <w:rPr>
          <w:u w:val="single"/>
        </w:rPr>
        <w:t>Краткая характеристика</w:t>
      </w:r>
      <w:r w:rsidRPr="004B4BE6">
        <w:rPr>
          <w:u w:val="single"/>
        </w:rPr>
        <w:t>:</w:t>
      </w:r>
      <w:r w:rsidRPr="004B4BE6">
        <w:t xml:space="preserve"> </w:t>
      </w:r>
      <w:r w:rsidR="004B4BE6" w:rsidRPr="004B4BE6">
        <w:t>Windows</w:t>
      </w:r>
      <w:r w:rsidR="00FA1F13" w:rsidRPr="00FA1F13">
        <w:t xml:space="preserve"> </w:t>
      </w:r>
      <w:r w:rsidR="004B4BE6" w:rsidRPr="004B4BE6">
        <w:t xml:space="preserve">10 </w:t>
      </w:r>
      <w:r w:rsidR="00104D6F" w:rsidRPr="00C06309">
        <w:t>–</w:t>
      </w:r>
      <w:r w:rsidR="00104D6F" w:rsidRPr="00104D6F">
        <w:t xml:space="preserve"> </w:t>
      </w:r>
      <w:r w:rsidR="004B4BE6" w:rsidRPr="004B4BE6">
        <w:t xml:space="preserve">операционная система для персональных компьютеров и рабочих станций, разработанная корпорацией Microsoft в рамках семейства Windows NT. </w:t>
      </w:r>
      <w:r w:rsidR="004B4BE6">
        <w:t xml:space="preserve">Версия </w:t>
      </w:r>
      <w:r w:rsidR="004B4BE6" w:rsidRPr="00FA1F13">
        <w:t>21</w:t>
      </w:r>
      <w:r w:rsidR="004B4BE6">
        <w:rPr>
          <w:lang w:val="en-US"/>
        </w:rPr>
        <w:t>H</w:t>
      </w:r>
      <w:r w:rsidR="004B4BE6" w:rsidRPr="00FA1F13">
        <w:t>2</w:t>
      </w:r>
    </w:p>
    <w:p w14:paraId="3DB6F341" w14:textId="0F6B9990" w:rsidR="00905D83" w:rsidRDefault="0037544A" w:rsidP="00552BEE">
      <w:pPr>
        <w:pStyle w:val="tdtext"/>
      </w:pPr>
      <w:r>
        <w:t xml:space="preserve">Выбор ОС для разработки был сделан в пользу </w:t>
      </w:r>
      <w:r>
        <w:rPr>
          <w:lang w:val="en-US"/>
        </w:rPr>
        <w:t>Windows</w:t>
      </w:r>
      <w:r>
        <w:t xml:space="preserve">, так как эта ОС является самой популярной </w:t>
      </w:r>
      <w:r w:rsidR="0079040C">
        <w:t>компьютерной ОС в мире</w:t>
      </w:r>
    </w:p>
    <w:p w14:paraId="21C98BBA" w14:textId="1211085B" w:rsidR="006F0805" w:rsidRDefault="006F0805" w:rsidP="00552BEE">
      <w:pPr>
        <w:pStyle w:val="tdtext"/>
      </w:pPr>
      <w:r>
        <w:t xml:space="preserve">По рекомендации </w:t>
      </w:r>
      <w:r w:rsidR="00333489">
        <w:t xml:space="preserve">КТ МТУСИ (заказчика), программный продукт должен запускаться </w:t>
      </w:r>
      <w:r w:rsidR="00C624F9">
        <w:t xml:space="preserve">на </w:t>
      </w:r>
      <w:r w:rsidR="005E53FC">
        <w:rPr>
          <w:lang w:val="en-US"/>
        </w:rPr>
        <w:t>Windows</w:t>
      </w:r>
      <w:r w:rsidR="005E53FC" w:rsidRPr="005E53FC">
        <w:t xml:space="preserve"> 10 </w:t>
      </w:r>
      <w:r w:rsidR="005E53FC">
        <w:t>или более новых</w:t>
      </w:r>
    </w:p>
    <w:p w14:paraId="1A4FF652" w14:textId="77777777" w:rsidR="005E53FC" w:rsidRPr="005E53FC" w:rsidRDefault="005E53FC" w:rsidP="00552BEE">
      <w:pPr>
        <w:pStyle w:val="tdtext"/>
      </w:pPr>
    </w:p>
    <w:p w14:paraId="024CB854" w14:textId="77777777" w:rsidR="00A852E4" w:rsidRDefault="009E74AD">
      <w:pPr>
        <w:pStyle w:val="tdtoccaptionlevel1"/>
      </w:pPr>
      <w:bookmarkStart w:id="19" w:name="_Toc311450176"/>
      <w:bookmarkStart w:id="20" w:name="_Toc443724401"/>
      <w:bookmarkStart w:id="21" w:name="_Toc457581723"/>
      <w:r>
        <w:lastRenderedPageBreak/>
        <w:t>Средства, расширяющие возможности операционной системы</w:t>
      </w:r>
      <w:bookmarkEnd w:id="19"/>
      <w:bookmarkEnd w:id="20"/>
      <w:bookmarkEnd w:id="21"/>
    </w:p>
    <w:p w14:paraId="76E3BCDE" w14:textId="59B4AE9D" w:rsidR="00500FC6" w:rsidRPr="00500FC6" w:rsidRDefault="00500FC6" w:rsidP="00500FC6">
      <w:pPr>
        <w:pStyle w:val="tdtext"/>
      </w:pPr>
      <w:r w:rsidRPr="00500FC6">
        <w:t>В состав программного обеспечения</w:t>
      </w:r>
      <w:r>
        <w:t xml:space="preserve"> </w:t>
      </w:r>
      <w:r w:rsidRPr="00500FC6">
        <w:t>«</w:t>
      </w:r>
      <w:r>
        <w:t>Математический тренажер</w:t>
      </w:r>
      <w:r w:rsidRPr="00500FC6">
        <w:t>» не входят средства, расширяющие возможности операционной системы.</w:t>
      </w:r>
    </w:p>
    <w:p w14:paraId="024CB855" w14:textId="77777777" w:rsidR="00A852E4" w:rsidRDefault="009E74AD">
      <w:pPr>
        <w:pStyle w:val="tdtoccaptionlevel2"/>
      </w:pPr>
      <w:bookmarkStart w:id="22" w:name="_Toc311450177"/>
      <w:bookmarkStart w:id="23" w:name="_Toc443724402"/>
      <w:bookmarkStart w:id="24" w:name="_Toc457581724"/>
      <w:r>
        <w:t>Наименование, обозначение и краткая характеристика средства с обоснованием необходимости его применения и указанием источника, где дано подробное описание выбранного средства</w:t>
      </w:r>
      <w:bookmarkEnd w:id="22"/>
      <w:bookmarkEnd w:id="23"/>
      <w:bookmarkEnd w:id="24"/>
    </w:p>
    <w:p w14:paraId="0730B06D" w14:textId="66C1FDFB" w:rsidR="00500FC6" w:rsidRPr="005372FA" w:rsidRDefault="005372FA" w:rsidP="00500FC6">
      <w:pPr>
        <w:pStyle w:val="tdtext"/>
      </w:pPr>
      <w:r>
        <w:t>Не предоставляется</w:t>
      </w:r>
    </w:p>
    <w:p w14:paraId="024CB856" w14:textId="77777777" w:rsidR="00A852E4" w:rsidRDefault="009E74AD">
      <w:pPr>
        <w:pStyle w:val="tdtoccaptionlevel2"/>
      </w:pPr>
      <w:bookmarkStart w:id="25" w:name="_Toc311450178"/>
      <w:bookmarkStart w:id="26" w:name="_Toc443724403"/>
      <w:bookmarkStart w:id="27" w:name="_Toc457581725"/>
      <w:r>
        <w:t>Наименование руководства, в соответствии с которым следует настраивать используемое средство на конкретное применение</w:t>
      </w:r>
      <w:bookmarkStart w:id="28" w:name="_Toc311450179"/>
      <w:bookmarkStart w:id="29" w:name="_Toc443724404"/>
      <w:bookmarkEnd w:id="25"/>
      <w:bookmarkEnd w:id="26"/>
      <w:bookmarkEnd w:id="27"/>
    </w:p>
    <w:p w14:paraId="0C2F1C1A" w14:textId="3F1AD4B3" w:rsidR="009A2611" w:rsidRPr="005372FA" w:rsidRDefault="007C7F5E" w:rsidP="009A2611">
      <w:pPr>
        <w:pStyle w:val="tdtext"/>
        <w:rPr>
          <w:lang w:val="en-US"/>
        </w:rPr>
      </w:pPr>
      <w:r>
        <w:t>Настройка не произво</w:t>
      </w:r>
      <w:r w:rsidR="00216C68">
        <w:t>дится</w:t>
      </w:r>
    </w:p>
    <w:p w14:paraId="024CB857" w14:textId="77777777" w:rsidR="00A852E4" w:rsidRDefault="009E74AD">
      <w:pPr>
        <w:pStyle w:val="tdtoccaptionlevel2"/>
      </w:pPr>
      <w:bookmarkStart w:id="30" w:name="_Toc457581726"/>
      <w:r>
        <w:t>Требования к настройке используемого средства</w:t>
      </w:r>
      <w:bookmarkEnd w:id="28"/>
      <w:bookmarkEnd w:id="29"/>
      <w:bookmarkEnd w:id="30"/>
    </w:p>
    <w:p w14:paraId="118E0501" w14:textId="79377A31" w:rsidR="009D7351" w:rsidRPr="005D7F69" w:rsidRDefault="009D7351" w:rsidP="009D7351">
      <w:pPr>
        <w:pStyle w:val="tdtext"/>
      </w:pPr>
      <w:r>
        <w:t>Требования по настойке средства не предоставляются</w:t>
      </w:r>
    </w:p>
    <w:p w14:paraId="024CB858" w14:textId="77777777" w:rsidR="00A852E4" w:rsidRDefault="009E74AD">
      <w:pPr>
        <w:pStyle w:val="tdtocunorderedcaption"/>
      </w:pPr>
      <w:bookmarkStart w:id="31" w:name="_Toc271729715"/>
      <w:bookmarkStart w:id="32" w:name="_Toc457581727"/>
      <w:r>
        <w:lastRenderedPageBreak/>
        <w:t>Перечень принятых сокращений</w:t>
      </w:r>
      <w:bookmarkEnd w:id="31"/>
      <w:bookmarkEnd w:id="32"/>
    </w:p>
    <w:tbl>
      <w:tblPr>
        <w:tblW w:w="5000" w:type="pct"/>
        <w:tblLayout w:type="fixed"/>
        <w:tblLook w:val="0000" w:firstRow="0" w:lastRow="0" w:firstColumn="0" w:lastColumn="0" w:noHBand="0" w:noVBand="0"/>
      </w:tblPr>
      <w:tblGrid>
        <w:gridCol w:w="1922"/>
        <w:gridCol w:w="7432"/>
      </w:tblGrid>
      <w:tr w:rsidR="00A852E4" w14:paraId="024CB85B" w14:textId="77777777">
        <w:tc>
          <w:tcPr>
            <w:tcW w:w="1908" w:type="dxa"/>
          </w:tcPr>
          <w:p w14:paraId="024CB859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25CED587" w14:textId="77777777" w:rsidR="00A852E4" w:rsidRDefault="00270089">
            <w:pPr>
              <w:pStyle w:val="tdtabletext"/>
            </w:pPr>
            <w:r>
              <w:t>ОС – операционная система</w:t>
            </w:r>
          </w:p>
          <w:p w14:paraId="024CB85A" w14:textId="41C6CA20" w:rsidR="00270089" w:rsidRPr="00562E33" w:rsidRDefault="00562E33">
            <w:pPr>
              <w:pStyle w:val="tdtabletext"/>
            </w:pPr>
            <w:r>
              <w:rPr>
                <w:lang w:val="en-US"/>
              </w:rPr>
              <w:t>Math</w:t>
            </w:r>
            <w:r w:rsidRPr="005D7F69">
              <w:t xml:space="preserve"> – </w:t>
            </w:r>
            <w:r>
              <w:t>Математический тренажер</w:t>
            </w:r>
          </w:p>
        </w:tc>
      </w:tr>
      <w:tr w:rsidR="00A852E4" w14:paraId="024CB85E" w14:textId="77777777">
        <w:tc>
          <w:tcPr>
            <w:tcW w:w="1908" w:type="dxa"/>
          </w:tcPr>
          <w:p w14:paraId="024CB85C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5D" w14:textId="1E9EA6CD" w:rsidR="00A852E4" w:rsidRDefault="00696733">
            <w:pPr>
              <w:pStyle w:val="tdtabletext"/>
            </w:pPr>
            <w:r>
              <w:t>АС – автоматизированная система</w:t>
            </w:r>
          </w:p>
        </w:tc>
      </w:tr>
      <w:tr w:rsidR="00A852E4" w14:paraId="024CB861" w14:textId="77777777">
        <w:tc>
          <w:tcPr>
            <w:tcW w:w="1908" w:type="dxa"/>
          </w:tcPr>
          <w:p w14:paraId="024CB85F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60" w14:textId="77777777" w:rsidR="00A852E4" w:rsidRDefault="00A852E4">
            <w:pPr>
              <w:pStyle w:val="tdtabletext"/>
            </w:pPr>
          </w:p>
        </w:tc>
      </w:tr>
      <w:tr w:rsidR="00A852E4" w14:paraId="024CB864" w14:textId="77777777">
        <w:tc>
          <w:tcPr>
            <w:tcW w:w="1908" w:type="dxa"/>
          </w:tcPr>
          <w:p w14:paraId="024CB862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63" w14:textId="77777777" w:rsidR="00A852E4" w:rsidRDefault="00A852E4">
            <w:pPr>
              <w:pStyle w:val="tdtabletext"/>
            </w:pPr>
          </w:p>
        </w:tc>
      </w:tr>
      <w:tr w:rsidR="00A852E4" w14:paraId="024CB867" w14:textId="77777777">
        <w:tc>
          <w:tcPr>
            <w:tcW w:w="1908" w:type="dxa"/>
          </w:tcPr>
          <w:p w14:paraId="024CB865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66" w14:textId="77777777" w:rsidR="00A852E4" w:rsidRDefault="00A852E4">
            <w:pPr>
              <w:pStyle w:val="tdtabletext"/>
            </w:pPr>
          </w:p>
        </w:tc>
      </w:tr>
      <w:tr w:rsidR="00A852E4" w14:paraId="024CB86A" w14:textId="77777777">
        <w:tc>
          <w:tcPr>
            <w:tcW w:w="1908" w:type="dxa"/>
          </w:tcPr>
          <w:p w14:paraId="024CB868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69" w14:textId="77777777" w:rsidR="00A852E4" w:rsidRDefault="00A852E4">
            <w:pPr>
              <w:pStyle w:val="tdtabletext"/>
            </w:pPr>
          </w:p>
        </w:tc>
      </w:tr>
      <w:tr w:rsidR="00A852E4" w14:paraId="024CB86D" w14:textId="77777777">
        <w:tc>
          <w:tcPr>
            <w:tcW w:w="1908" w:type="dxa"/>
          </w:tcPr>
          <w:p w14:paraId="024CB86B" w14:textId="77777777" w:rsidR="00A852E4" w:rsidRDefault="00A852E4">
            <w:pPr>
              <w:pStyle w:val="tdtabletext"/>
            </w:pPr>
          </w:p>
        </w:tc>
        <w:tc>
          <w:tcPr>
            <w:tcW w:w="7379" w:type="dxa"/>
          </w:tcPr>
          <w:p w14:paraId="024CB86C" w14:textId="77777777" w:rsidR="00A852E4" w:rsidRDefault="00A852E4">
            <w:pPr>
              <w:pStyle w:val="tdtabletext"/>
            </w:pPr>
          </w:p>
        </w:tc>
      </w:tr>
      <w:bookmarkEnd w:id="0"/>
    </w:tbl>
    <w:p w14:paraId="024CB86E" w14:textId="1991B376" w:rsidR="00696733" w:rsidRDefault="00696733">
      <w:pPr>
        <w:sectPr w:rsidR="00696733">
          <w:headerReference w:type="default" r:id="rId17"/>
          <w:footerReference w:type="default" r:id="rId18"/>
          <w:pgSz w:w="11906" w:h="16838"/>
          <w:pgMar w:top="851" w:right="851" w:bottom="1418" w:left="1701" w:header="425" w:footer="709" w:gutter="0"/>
          <w:cols w:space="708"/>
          <w:docGrid w:linePitch="360"/>
        </w:sectPr>
      </w:pPr>
    </w:p>
    <w:tbl>
      <w:tblPr>
        <w:tblW w:w="10490" w:type="dxa"/>
        <w:tblInd w:w="-454" w:type="dxa"/>
        <w:tblBorders>
          <w:bottom w:val="single" w:sz="4" w:space="0" w:color="auto"/>
          <w:insideH w:val="single" w:sz="12" w:space="0" w:color="auto"/>
          <w:insideV w:val="single" w:sz="12" w:space="0" w:color="auto"/>
        </w:tblBorders>
        <w:tblLayout w:type="fixed"/>
        <w:tblLook w:val="0000" w:firstRow="0" w:lastRow="0" w:firstColumn="0" w:lastColumn="0" w:noHBand="0" w:noVBand="0"/>
      </w:tblPr>
      <w:tblGrid>
        <w:gridCol w:w="575"/>
        <w:gridCol w:w="1150"/>
        <w:gridCol w:w="1149"/>
        <w:gridCol w:w="1151"/>
        <w:gridCol w:w="1149"/>
        <w:gridCol w:w="1056"/>
        <w:gridCol w:w="1117"/>
        <w:gridCol w:w="1302"/>
        <w:gridCol w:w="1047"/>
        <w:gridCol w:w="794"/>
      </w:tblGrid>
      <w:tr w:rsidR="00A852E4" w14:paraId="024CB870" w14:textId="77777777">
        <w:trPr>
          <w:trHeight w:val="420"/>
        </w:trPr>
        <w:tc>
          <w:tcPr>
            <w:tcW w:w="10376" w:type="dxa"/>
            <w:gridSpan w:val="10"/>
            <w:vAlign w:val="center"/>
          </w:tcPr>
          <w:p w14:paraId="024CB86F" w14:textId="77777777" w:rsidR="00A852E4" w:rsidRDefault="009E74AD">
            <w:pPr>
              <w:jc w:val="center"/>
              <w:rPr>
                <w:rFonts w:ascii="Arial" w:hAnsi="Arial" w:cs="Arial"/>
                <w:b/>
                <w:i/>
              </w:rPr>
            </w:pPr>
            <w:r>
              <w:lastRenderedPageBreak/>
              <w:br w:type="page"/>
            </w:r>
            <w:r>
              <w:br w:type="page"/>
            </w:r>
            <w:bookmarkStart w:id="33" w:name="_Toc505395422"/>
            <w:r>
              <w:rPr>
                <w:rFonts w:ascii="Arial" w:hAnsi="Arial" w:cs="Arial"/>
                <w:b/>
                <w:i/>
              </w:rPr>
              <w:t>Лист регистрации изменений</w:t>
            </w:r>
            <w:bookmarkEnd w:id="33"/>
          </w:p>
        </w:tc>
      </w:tr>
      <w:tr w:rsidR="00A852E4" w14:paraId="024CB878" w14:textId="77777777">
        <w:trPr>
          <w:trHeight w:val="414"/>
        </w:trPr>
        <w:tc>
          <w:tcPr>
            <w:tcW w:w="568" w:type="dxa"/>
            <w:vMerge w:val="restart"/>
            <w:vAlign w:val="center"/>
          </w:tcPr>
          <w:p w14:paraId="024CB871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Изм.</w:t>
            </w:r>
          </w:p>
        </w:tc>
        <w:tc>
          <w:tcPr>
            <w:tcW w:w="4549" w:type="dxa"/>
            <w:gridSpan w:val="4"/>
            <w:vAlign w:val="center"/>
          </w:tcPr>
          <w:p w14:paraId="024CB872" w14:textId="77777777" w:rsidR="00A852E4" w:rsidRDefault="009E74AD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Номера листов (страниц)</w:t>
            </w:r>
          </w:p>
        </w:tc>
        <w:tc>
          <w:tcPr>
            <w:tcW w:w="1045" w:type="dxa"/>
            <w:vMerge w:val="restart"/>
            <w:vAlign w:val="center"/>
          </w:tcPr>
          <w:p w14:paraId="024CB873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Всего листов (страниц) в </w:t>
            </w:r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доку-менте</w:t>
            </w:r>
            <w:proofErr w:type="gramEnd"/>
          </w:p>
        </w:tc>
        <w:tc>
          <w:tcPr>
            <w:tcW w:w="1105" w:type="dxa"/>
            <w:vMerge w:val="restart"/>
            <w:vAlign w:val="center"/>
          </w:tcPr>
          <w:p w14:paraId="024CB874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Номер </w:t>
            </w:r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доку-мента</w:t>
            </w:r>
            <w:proofErr w:type="gramEnd"/>
          </w:p>
        </w:tc>
        <w:tc>
          <w:tcPr>
            <w:tcW w:w="1288" w:type="dxa"/>
            <w:vMerge w:val="restart"/>
            <w:vAlign w:val="center"/>
          </w:tcPr>
          <w:p w14:paraId="024CB875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Входящий номер </w:t>
            </w:r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сопроводи-тельного</w:t>
            </w:r>
            <w:proofErr w:type="gramEnd"/>
            <w:r>
              <w:rPr>
                <w:rFonts w:ascii="Arial" w:hAnsi="Arial" w:cs="Arial"/>
                <w:i/>
                <w:sz w:val="20"/>
                <w:szCs w:val="20"/>
              </w:rPr>
              <w:t xml:space="preserve"> документа и дата</w:t>
            </w:r>
          </w:p>
        </w:tc>
        <w:tc>
          <w:tcPr>
            <w:tcW w:w="1036" w:type="dxa"/>
            <w:vMerge w:val="restart"/>
            <w:vAlign w:val="center"/>
          </w:tcPr>
          <w:p w14:paraId="024CB876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Подпись</w:t>
            </w:r>
          </w:p>
        </w:tc>
        <w:tc>
          <w:tcPr>
            <w:tcW w:w="785" w:type="dxa"/>
            <w:vMerge w:val="restart"/>
            <w:vAlign w:val="center"/>
          </w:tcPr>
          <w:p w14:paraId="024CB877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Дата</w:t>
            </w:r>
          </w:p>
        </w:tc>
      </w:tr>
      <w:tr w:rsidR="00A852E4" w14:paraId="024CB883" w14:textId="77777777">
        <w:tc>
          <w:tcPr>
            <w:tcW w:w="568" w:type="dxa"/>
            <w:vMerge/>
            <w:vAlign w:val="center"/>
          </w:tcPr>
          <w:p w14:paraId="024CB879" w14:textId="77777777" w:rsidR="00A852E4" w:rsidRDefault="00A852E4">
            <w:pPr>
              <w:rPr>
                <w:i/>
                <w:sz w:val="22"/>
                <w:szCs w:val="22"/>
              </w:rPr>
            </w:pPr>
          </w:p>
        </w:tc>
        <w:tc>
          <w:tcPr>
            <w:tcW w:w="1137" w:type="dxa"/>
            <w:vAlign w:val="center"/>
          </w:tcPr>
          <w:p w14:paraId="024CB87A" w14:textId="77777777" w:rsidR="00A852E4" w:rsidRDefault="009E74AD">
            <w:pPr>
              <w:ind w:left="-108" w:right="-108"/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изменен-</w:t>
            </w:r>
            <w:proofErr w:type="spellStart"/>
            <w:r>
              <w:rPr>
                <w:rFonts w:ascii="Arial" w:hAnsi="Arial" w:cs="Arial"/>
                <w:i/>
                <w:sz w:val="20"/>
                <w:szCs w:val="20"/>
              </w:rPr>
              <w:t>ных</w:t>
            </w:r>
            <w:proofErr w:type="spellEnd"/>
            <w:proofErr w:type="gramEnd"/>
          </w:p>
        </w:tc>
        <w:tc>
          <w:tcPr>
            <w:tcW w:w="1137" w:type="dxa"/>
            <w:vAlign w:val="center"/>
          </w:tcPr>
          <w:p w14:paraId="024CB87B" w14:textId="77777777" w:rsidR="00A852E4" w:rsidRDefault="009E74AD">
            <w:pPr>
              <w:ind w:right="-70" w:hanging="33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заменен-</w:t>
            </w:r>
            <w:proofErr w:type="spellStart"/>
            <w:r>
              <w:rPr>
                <w:rFonts w:ascii="Arial" w:hAnsi="Arial" w:cs="Arial"/>
                <w:i/>
                <w:sz w:val="20"/>
                <w:szCs w:val="20"/>
              </w:rPr>
              <w:t>ных</w:t>
            </w:r>
            <w:proofErr w:type="spellEnd"/>
            <w:proofErr w:type="gramEnd"/>
          </w:p>
        </w:tc>
        <w:tc>
          <w:tcPr>
            <w:tcW w:w="1138" w:type="dxa"/>
            <w:vAlign w:val="center"/>
          </w:tcPr>
          <w:p w14:paraId="024CB87C" w14:textId="77777777" w:rsidR="00A852E4" w:rsidRDefault="009E74AD">
            <w:pPr>
              <w:ind w:left="-108" w:right="-1" w:hanging="33"/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>новых</w:t>
            </w:r>
          </w:p>
        </w:tc>
        <w:tc>
          <w:tcPr>
            <w:tcW w:w="1137" w:type="dxa"/>
            <w:vAlign w:val="center"/>
          </w:tcPr>
          <w:p w14:paraId="024CB87D" w14:textId="77777777" w:rsidR="00A852E4" w:rsidRDefault="009E74AD">
            <w:pPr>
              <w:ind w:left="-108" w:right="-141"/>
              <w:jc w:val="center"/>
              <w:rPr>
                <w:rFonts w:ascii="Arial" w:hAnsi="Arial" w:cs="Arial"/>
                <w:sz w:val="20"/>
                <w:szCs w:val="20"/>
              </w:rPr>
            </w:pPr>
            <w:proofErr w:type="spellStart"/>
            <w:proofErr w:type="gramStart"/>
            <w:r>
              <w:rPr>
                <w:rFonts w:ascii="Arial" w:hAnsi="Arial" w:cs="Arial"/>
                <w:i/>
                <w:sz w:val="20"/>
                <w:szCs w:val="20"/>
              </w:rPr>
              <w:t>аннулиро</w:t>
            </w:r>
            <w:proofErr w:type="spellEnd"/>
            <w:r>
              <w:rPr>
                <w:rFonts w:ascii="Arial" w:hAnsi="Arial" w:cs="Arial"/>
                <w:i/>
                <w:sz w:val="20"/>
                <w:szCs w:val="20"/>
              </w:rPr>
              <w:t>-ванных</w:t>
            </w:r>
            <w:proofErr w:type="gramEnd"/>
          </w:p>
        </w:tc>
        <w:tc>
          <w:tcPr>
            <w:tcW w:w="1045" w:type="dxa"/>
            <w:vMerge/>
            <w:vAlign w:val="center"/>
          </w:tcPr>
          <w:p w14:paraId="024CB87E" w14:textId="77777777" w:rsidR="00A852E4" w:rsidRDefault="00A852E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105" w:type="dxa"/>
            <w:vMerge/>
            <w:vAlign w:val="center"/>
          </w:tcPr>
          <w:p w14:paraId="024CB87F" w14:textId="77777777" w:rsidR="00A852E4" w:rsidRDefault="00A852E4">
            <w:pPr>
              <w:jc w:val="center"/>
              <w:rPr>
                <w:i/>
                <w:sz w:val="22"/>
                <w:szCs w:val="22"/>
              </w:rPr>
            </w:pPr>
          </w:p>
        </w:tc>
        <w:tc>
          <w:tcPr>
            <w:tcW w:w="1288" w:type="dxa"/>
            <w:vMerge/>
            <w:vAlign w:val="center"/>
          </w:tcPr>
          <w:p w14:paraId="024CB880" w14:textId="77777777" w:rsidR="00A852E4" w:rsidRDefault="00A852E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1036" w:type="dxa"/>
            <w:vMerge/>
            <w:vAlign w:val="center"/>
          </w:tcPr>
          <w:p w14:paraId="024CB881" w14:textId="77777777" w:rsidR="00A852E4" w:rsidRDefault="00A852E4">
            <w:pPr>
              <w:jc w:val="center"/>
              <w:rPr>
                <w:sz w:val="22"/>
                <w:szCs w:val="22"/>
              </w:rPr>
            </w:pPr>
          </w:p>
        </w:tc>
        <w:tc>
          <w:tcPr>
            <w:tcW w:w="785" w:type="dxa"/>
            <w:vMerge/>
            <w:vAlign w:val="center"/>
          </w:tcPr>
          <w:p w14:paraId="024CB882" w14:textId="77777777" w:rsidR="00A852E4" w:rsidRDefault="00A852E4">
            <w:pPr>
              <w:jc w:val="center"/>
              <w:rPr>
                <w:i/>
                <w:sz w:val="22"/>
                <w:szCs w:val="22"/>
              </w:rPr>
            </w:pPr>
          </w:p>
        </w:tc>
      </w:tr>
      <w:tr w:rsidR="00A852E4" w14:paraId="024CB88E" w14:textId="77777777">
        <w:trPr>
          <w:trHeight w:val="454"/>
        </w:trPr>
        <w:tc>
          <w:tcPr>
            <w:tcW w:w="568" w:type="dxa"/>
          </w:tcPr>
          <w:p w14:paraId="024CB884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85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86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8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88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89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8A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8B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8C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8D" w14:textId="77777777" w:rsidR="00A852E4" w:rsidRDefault="00A852E4">
            <w:pPr>
              <w:pStyle w:val="tdtabletext"/>
            </w:pPr>
          </w:p>
        </w:tc>
      </w:tr>
      <w:tr w:rsidR="00A852E4" w14:paraId="024CB899" w14:textId="77777777">
        <w:trPr>
          <w:trHeight w:val="454"/>
        </w:trPr>
        <w:tc>
          <w:tcPr>
            <w:tcW w:w="568" w:type="dxa"/>
          </w:tcPr>
          <w:p w14:paraId="024CB88F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0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1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92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3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94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95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96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97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98" w14:textId="77777777" w:rsidR="00A852E4" w:rsidRDefault="00A852E4">
            <w:pPr>
              <w:pStyle w:val="tdtabletext"/>
            </w:pPr>
          </w:p>
        </w:tc>
      </w:tr>
      <w:tr w:rsidR="00A852E4" w14:paraId="024CB8A4" w14:textId="77777777">
        <w:trPr>
          <w:trHeight w:val="454"/>
        </w:trPr>
        <w:tc>
          <w:tcPr>
            <w:tcW w:w="568" w:type="dxa"/>
          </w:tcPr>
          <w:p w14:paraId="024CB89A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B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C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9D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9E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9F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A0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A1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A2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A3" w14:textId="77777777" w:rsidR="00A852E4" w:rsidRDefault="00A852E4">
            <w:pPr>
              <w:pStyle w:val="tdtabletext"/>
            </w:pPr>
          </w:p>
        </w:tc>
      </w:tr>
      <w:tr w:rsidR="00A852E4" w14:paraId="024CB8AF" w14:textId="77777777">
        <w:trPr>
          <w:trHeight w:val="454"/>
        </w:trPr>
        <w:tc>
          <w:tcPr>
            <w:tcW w:w="568" w:type="dxa"/>
          </w:tcPr>
          <w:p w14:paraId="024CB8A5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A6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A7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A8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A9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AA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AB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AC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AD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AE" w14:textId="77777777" w:rsidR="00A852E4" w:rsidRDefault="00A852E4">
            <w:pPr>
              <w:pStyle w:val="tdtabletext"/>
            </w:pPr>
          </w:p>
        </w:tc>
      </w:tr>
      <w:tr w:rsidR="00A852E4" w14:paraId="024CB8BA" w14:textId="77777777">
        <w:trPr>
          <w:trHeight w:val="454"/>
        </w:trPr>
        <w:tc>
          <w:tcPr>
            <w:tcW w:w="568" w:type="dxa"/>
          </w:tcPr>
          <w:p w14:paraId="024CB8B0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1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2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B3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4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B5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B6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B7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B8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B9" w14:textId="77777777" w:rsidR="00A852E4" w:rsidRDefault="00A852E4">
            <w:pPr>
              <w:pStyle w:val="tdtabletext"/>
            </w:pPr>
          </w:p>
        </w:tc>
      </w:tr>
      <w:tr w:rsidR="00A852E4" w14:paraId="024CB8C5" w14:textId="77777777">
        <w:trPr>
          <w:trHeight w:val="454"/>
        </w:trPr>
        <w:tc>
          <w:tcPr>
            <w:tcW w:w="568" w:type="dxa"/>
          </w:tcPr>
          <w:p w14:paraId="024CB8BB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C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D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BE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BF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C0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C1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C2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C3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C4" w14:textId="77777777" w:rsidR="00A852E4" w:rsidRDefault="00A852E4">
            <w:pPr>
              <w:pStyle w:val="tdtabletext"/>
            </w:pPr>
          </w:p>
        </w:tc>
      </w:tr>
      <w:tr w:rsidR="00A852E4" w14:paraId="024CB8D0" w14:textId="77777777">
        <w:trPr>
          <w:trHeight w:val="454"/>
        </w:trPr>
        <w:tc>
          <w:tcPr>
            <w:tcW w:w="568" w:type="dxa"/>
          </w:tcPr>
          <w:p w14:paraId="024CB8C6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C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C8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C9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CA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CB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CC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CD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CE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CF" w14:textId="77777777" w:rsidR="00A852E4" w:rsidRDefault="00A852E4">
            <w:pPr>
              <w:pStyle w:val="tdtabletext"/>
            </w:pPr>
          </w:p>
        </w:tc>
      </w:tr>
      <w:tr w:rsidR="00A852E4" w14:paraId="024CB8DB" w14:textId="77777777">
        <w:trPr>
          <w:trHeight w:val="454"/>
        </w:trPr>
        <w:tc>
          <w:tcPr>
            <w:tcW w:w="568" w:type="dxa"/>
          </w:tcPr>
          <w:p w14:paraId="024CB8D1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D2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D3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D4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D5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D6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D7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D8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D9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DA" w14:textId="77777777" w:rsidR="00A852E4" w:rsidRDefault="00A852E4">
            <w:pPr>
              <w:pStyle w:val="tdtabletext"/>
            </w:pPr>
          </w:p>
        </w:tc>
      </w:tr>
      <w:tr w:rsidR="00A852E4" w14:paraId="024CB8E6" w14:textId="77777777">
        <w:trPr>
          <w:trHeight w:val="454"/>
        </w:trPr>
        <w:tc>
          <w:tcPr>
            <w:tcW w:w="568" w:type="dxa"/>
          </w:tcPr>
          <w:p w14:paraId="024CB8DC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DD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DE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DF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E0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E1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E2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E3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E4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E5" w14:textId="77777777" w:rsidR="00A852E4" w:rsidRDefault="00A852E4">
            <w:pPr>
              <w:pStyle w:val="tdtabletext"/>
            </w:pPr>
          </w:p>
        </w:tc>
      </w:tr>
      <w:tr w:rsidR="00A852E4" w14:paraId="024CB8F1" w14:textId="77777777">
        <w:trPr>
          <w:trHeight w:val="454"/>
        </w:trPr>
        <w:tc>
          <w:tcPr>
            <w:tcW w:w="568" w:type="dxa"/>
          </w:tcPr>
          <w:p w14:paraId="024CB8E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E8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E9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EA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EB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EC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ED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EE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EF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F0" w14:textId="77777777" w:rsidR="00A852E4" w:rsidRDefault="00A852E4">
            <w:pPr>
              <w:pStyle w:val="tdtabletext"/>
            </w:pPr>
          </w:p>
        </w:tc>
      </w:tr>
      <w:tr w:rsidR="00A852E4" w14:paraId="024CB8FC" w14:textId="77777777">
        <w:trPr>
          <w:trHeight w:val="454"/>
        </w:trPr>
        <w:tc>
          <w:tcPr>
            <w:tcW w:w="568" w:type="dxa"/>
          </w:tcPr>
          <w:p w14:paraId="024CB8F2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F3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F4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8F5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F6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8F7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8F8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8F9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8FA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8FB" w14:textId="77777777" w:rsidR="00A852E4" w:rsidRDefault="00A852E4">
            <w:pPr>
              <w:pStyle w:val="tdtabletext"/>
            </w:pPr>
          </w:p>
        </w:tc>
      </w:tr>
      <w:tr w:rsidR="00A852E4" w14:paraId="024CB907" w14:textId="77777777">
        <w:trPr>
          <w:trHeight w:val="454"/>
        </w:trPr>
        <w:tc>
          <w:tcPr>
            <w:tcW w:w="568" w:type="dxa"/>
          </w:tcPr>
          <w:p w14:paraId="024CB8FD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FE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8FF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00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01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02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03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04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05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06" w14:textId="77777777" w:rsidR="00A852E4" w:rsidRDefault="00A852E4">
            <w:pPr>
              <w:pStyle w:val="tdtabletext"/>
            </w:pPr>
          </w:p>
        </w:tc>
      </w:tr>
      <w:tr w:rsidR="00A852E4" w14:paraId="024CB912" w14:textId="77777777">
        <w:trPr>
          <w:trHeight w:val="454"/>
        </w:trPr>
        <w:tc>
          <w:tcPr>
            <w:tcW w:w="568" w:type="dxa"/>
          </w:tcPr>
          <w:p w14:paraId="024CB908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09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0A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0B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0C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0D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0E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0F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10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11" w14:textId="77777777" w:rsidR="00A852E4" w:rsidRDefault="00A852E4">
            <w:pPr>
              <w:pStyle w:val="tdtabletext"/>
            </w:pPr>
          </w:p>
        </w:tc>
      </w:tr>
      <w:tr w:rsidR="00A852E4" w14:paraId="024CB91D" w14:textId="77777777">
        <w:trPr>
          <w:trHeight w:val="454"/>
        </w:trPr>
        <w:tc>
          <w:tcPr>
            <w:tcW w:w="568" w:type="dxa"/>
          </w:tcPr>
          <w:p w14:paraId="024CB913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14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15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16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17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18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19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1A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1B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1C" w14:textId="77777777" w:rsidR="00A852E4" w:rsidRDefault="00A852E4">
            <w:pPr>
              <w:pStyle w:val="tdtabletext"/>
            </w:pPr>
          </w:p>
        </w:tc>
      </w:tr>
      <w:tr w:rsidR="00A852E4" w14:paraId="024CB928" w14:textId="77777777">
        <w:trPr>
          <w:trHeight w:val="454"/>
        </w:trPr>
        <w:tc>
          <w:tcPr>
            <w:tcW w:w="568" w:type="dxa"/>
          </w:tcPr>
          <w:p w14:paraId="024CB91E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1F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20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21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22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23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24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25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26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27" w14:textId="77777777" w:rsidR="00A852E4" w:rsidRDefault="00A852E4">
            <w:pPr>
              <w:pStyle w:val="tdtabletext"/>
            </w:pPr>
          </w:p>
        </w:tc>
      </w:tr>
      <w:tr w:rsidR="00A852E4" w14:paraId="024CB933" w14:textId="77777777">
        <w:trPr>
          <w:trHeight w:val="454"/>
        </w:trPr>
        <w:tc>
          <w:tcPr>
            <w:tcW w:w="568" w:type="dxa"/>
          </w:tcPr>
          <w:p w14:paraId="024CB929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2A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2B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2C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2D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2E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2F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30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31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32" w14:textId="77777777" w:rsidR="00A852E4" w:rsidRDefault="00A852E4">
            <w:pPr>
              <w:pStyle w:val="tdtabletext"/>
            </w:pPr>
          </w:p>
        </w:tc>
      </w:tr>
      <w:tr w:rsidR="00A852E4" w14:paraId="024CB93E" w14:textId="77777777">
        <w:trPr>
          <w:trHeight w:val="454"/>
        </w:trPr>
        <w:tc>
          <w:tcPr>
            <w:tcW w:w="568" w:type="dxa"/>
          </w:tcPr>
          <w:p w14:paraId="024CB934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35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36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3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38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39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3A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3B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3C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3D" w14:textId="77777777" w:rsidR="00A852E4" w:rsidRDefault="00A852E4">
            <w:pPr>
              <w:pStyle w:val="tdtabletext"/>
            </w:pPr>
          </w:p>
        </w:tc>
      </w:tr>
      <w:tr w:rsidR="00A852E4" w14:paraId="024CB949" w14:textId="77777777">
        <w:trPr>
          <w:trHeight w:val="454"/>
        </w:trPr>
        <w:tc>
          <w:tcPr>
            <w:tcW w:w="568" w:type="dxa"/>
          </w:tcPr>
          <w:p w14:paraId="024CB93F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0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1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42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3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44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45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46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47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48" w14:textId="77777777" w:rsidR="00A852E4" w:rsidRDefault="00A852E4">
            <w:pPr>
              <w:pStyle w:val="tdtabletext"/>
            </w:pPr>
          </w:p>
        </w:tc>
      </w:tr>
      <w:tr w:rsidR="00A852E4" w14:paraId="024CB954" w14:textId="77777777">
        <w:trPr>
          <w:trHeight w:val="454"/>
        </w:trPr>
        <w:tc>
          <w:tcPr>
            <w:tcW w:w="568" w:type="dxa"/>
          </w:tcPr>
          <w:p w14:paraId="024CB94A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B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C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4D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4E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4F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50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51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52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53" w14:textId="77777777" w:rsidR="00A852E4" w:rsidRDefault="00A852E4">
            <w:pPr>
              <w:pStyle w:val="tdtabletext"/>
            </w:pPr>
          </w:p>
        </w:tc>
      </w:tr>
      <w:tr w:rsidR="00A852E4" w14:paraId="024CB95F" w14:textId="77777777">
        <w:trPr>
          <w:trHeight w:val="454"/>
        </w:trPr>
        <w:tc>
          <w:tcPr>
            <w:tcW w:w="568" w:type="dxa"/>
          </w:tcPr>
          <w:p w14:paraId="024CB955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56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57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58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59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5A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5B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5C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5D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5E" w14:textId="77777777" w:rsidR="00A852E4" w:rsidRDefault="00A852E4">
            <w:pPr>
              <w:pStyle w:val="tdtabletext"/>
            </w:pPr>
          </w:p>
        </w:tc>
      </w:tr>
      <w:tr w:rsidR="00A852E4" w14:paraId="024CB96A" w14:textId="77777777">
        <w:trPr>
          <w:trHeight w:val="454"/>
        </w:trPr>
        <w:tc>
          <w:tcPr>
            <w:tcW w:w="568" w:type="dxa"/>
          </w:tcPr>
          <w:p w14:paraId="024CB960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1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2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63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4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65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66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67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68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69" w14:textId="77777777" w:rsidR="00A852E4" w:rsidRDefault="00A852E4">
            <w:pPr>
              <w:pStyle w:val="tdtabletext"/>
            </w:pPr>
          </w:p>
        </w:tc>
      </w:tr>
      <w:tr w:rsidR="00A852E4" w14:paraId="024CB975" w14:textId="77777777">
        <w:trPr>
          <w:trHeight w:val="454"/>
        </w:trPr>
        <w:tc>
          <w:tcPr>
            <w:tcW w:w="568" w:type="dxa"/>
          </w:tcPr>
          <w:p w14:paraId="024CB96B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C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D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6E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6F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70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71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72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73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74" w14:textId="77777777" w:rsidR="00A852E4" w:rsidRDefault="00A852E4">
            <w:pPr>
              <w:pStyle w:val="tdtabletext"/>
            </w:pPr>
          </w:p>
        </w:tc>
      </w:tr>
      <w:tr w:rsidR="00A852E4" w14:paraId="024CB980" w14:textId="77777777">
        <w:trPr>
          <w:trHeight w:val="454"/>
        </w:trPr>
        <w:tc>
          <w:tcPr>
            <w:tcW w:w="568" w:type="dxa"/>
          </w:tcPr>
          <w:p w14:paraId="024CB976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7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78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79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7A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7B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7C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7D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7E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7F" w14:textId="77777777" w:rsidR="00A852E4" w:rsidRDefault="00A852E4">
            <w:pPr>
              <w:pStyle w:val="tdtabletext"/>
            </w:pPr>
          </w:p>
        </w:tc>
      </w:tr>
      <w:tr w:rsidR="00A852E4" w14:paraId="024CB98B" w14:textId="77777777">
        <w:trPr>
          <w:trHeight w:val="454"/>
        </w:trPr>
        <w:tc>
          <w:tcPr>
            <w:tcW w:w="568" w:type="dxa"/>
          </w:tcPr>
          <w:p w14:paraId="024CB981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82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83" w14:textId="77777777" w:rsidR="00A852E4" w:rsidRDefault="00A852E4">
            <w:pPr>
              <w:pStyle w:val="tdtabletext"/>
            </w:pPr>
          </w:p>
        </w:tc>
        <w:tc>
          <w:tcPr>
            <w:tcW w:w="1138" w:type="dxa"/>
          </w:tcPr>
          <w:p w14:paraId="024CB984" w14:textId="77777777" w:rsidR="00A852E4" w:rsidRDefault="00A852E4">
            <w:pPr>
              <w:pStyle w:val="tdtabletext"/>
            </w:pPr>
          </w:p>
        </w:tc>
        <w:tc>
          <w:tcPr>
            <w:tcW w:w="1137" w:type="dxa"/>
          </w:tcPr>
          <w:p w14:paraId="024CB985" w14:textId="77777777" w:rsidR="00A852E4" w:rsidRDefault="00A852E4">
            <w:pPr>
              <w:pStyle w:val="tdtabletext"/>
            </w:pPr>
          </w:p>
        </w:tc>
        <w:tc>
          <w:tcPr>
            <w:tcW w:w="1045" w:type="dxa"/>
          </w:tcPr>
          <w:p w14:paraId="024CB986" w14:textId="77777777" w:rsidR="00A852E4" w:rsidRDefault="00A852E4">
            <w:pPr>
              <w:pStyle w:val="tdtabletext"/>
            </w:pPr>
          </w:p>
        </w:tc>
        <w:tc>
          <w:tcPr>
            <w:tcW w:w="1105" w:type="dxa"/>
          </w:tcPr>
          <w:p w14:paraId="024CB987" w14:textId="77777777" w:rsidR="00A852E4" w:rsidRDefault="00A852E4">
            <w:pPr>
              <w:pStyle w:val="tdtabletext"/>
            </w:pPr>
          </w:p>
        </w:tc>
        <w:tc>
          <w:tcPr>
            <w:tcW w:w="1288" w:type="dxa"/>
          </w:tcPr>
          <w:p w14:paraId="024CB988" w14:textId="77777777" w:rsidR="00A852E4" w:rsidRDefault="00A852E4">
            <w:pPr>
              <w:pStyle w:val="tdtabletext"/>
            </w:pPr>
          </w:p>
        </w:tc>
        <w:tc>
          <w:tcPr>
            <w:tcW w:w="1036" w:type="dxa"/>
          </w:tcPr>
          <w:p w14:paraId="024CB989" w14:textId="77777777" w:rsidR="00A852E4" w:rsidRDefault="00A852E4">
            <w:pPr>
              <w:pStyle w:val="tdtabletext"/>
            </w:pPr>
          </w:p>
        </w:tc>
        <w:tc>
          <w:tcPr>
            <w:tcW w:w="785" w:type="dxa"/>
          </w:tcPr>
          <w:p w14:paraId="024CB98A" w14:textId="77777777" w:rsidR="00A852E4" w:rsidRDefault="00A852E4">
            <w:pPr>
              <w:pStyle w:val="tdtabletext"/>
            </w:pPr>
          </w:p>
        </w:tc>
      </w:tr>
      <w:tr w:rsidR="00A852E4" w14:paraId="024CB996" w14:textId="77777777">
        <w:trPr>
          <w:trHeight w:val="454"/>
        </w:trPr>
        <w:tc>
          <w:tcPr>
            <w:tcW w:w="568" w:type="dxa"/>
            <w:tcBorders>
              <w:bottom w:val="single" w:sz="12" w:space="0" w:color="auto"/>
            </w:tcBorders>
          </w:tcPr>
          <w:p w14:paraId="024CB98C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bottom w:val="single" w:sz="12" w:space="0" w:color="auto"/>
            </w:tcBorders>
          </w:tcPr>
          <w:p w14:paraId="024CB98D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bottom w:val="single" w:sz="12" w:space="0" w:color="auto"/>
            </w:tcBorders>
          </w:tcPr>
          <w:p w14:paraId="024CB98E" w14:textId="77777777" w:rsidR="00A852E4" w:rsidRDefault="00A852E4">
            <w:pPr>
              <w:pStyle w:val="tdtabletext"/>
            </w:pPr>
          </w:p>
        </w:tc>
        <w:tc>
          <w:tcPr>
            <w:tcW w:w="1138" w:type="dxa"/>
            <w:tcBorders>
              <w:bottom w:val="single" w:sz="12" w:space="0" w:color="auto"/>
            </w:tcBorders>
          </w:tcPr>
          <w:p w14:paraId="024CB98F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bottom w:val="single" w:sz="12" w:space="0" w:color="auto"/>
            </w:tcBorders>
          </w:tcPr>
          <w:p w14:paraId="024CB990" w14:textId="77777777" w:rsidR="00A852E4" w:rsidRDefault="00A852E4">
            <w:pPr>
              <w:pStyle w:val="tdtabletext"/>
            </w:pPr>
          </w:p>
        </w:tc>
        <w:tc>
          <w:tcPr>
            <w:tcW w:w="1045" w:type="dxa"/>
            <w:tcBorders>
              <w:bottom w:val="single" w:sz="12" w:space="0" w:color="auto"/>
            </w:tcBorders>
          </w:tcPr>
          <w:p w14:paraId="024CB991" w14:textId="77777777" w:rsidR="00A852E4" w:rsidRDefault="00A852E4">
            <w:pPr>
              <w:pStyle w:val="tdtabletext"/>
            </w:pPr>
          </w:p>
        </w:tc>
        <w:tc>
          <w:tcPr>
            <w:tcW w:w="1105" w:type="dxa"/>
            <w:tcBorders>
              <w:bottom w:val="single" w:sz="12" w:space="0" w:color="auto"/>
            </w:tcBorders>
          </w:tcPr>
          <w:p w14:paraId="024CB992" w14:textId="77777777" w:rsidR="00A852E4" w:rsidRDefault="00A852E4">
            <w:pPr>
              <w:pStyle w:val="tdtabletext"/>
            </w:pPr>
          </w:p>
        </w:tc>
        <w:tc>
          <w:tcPr>
            <w:tcW w:w="1288" w:type="dxa"/>
            <w:tcBorders>
              <w:bottom w:val="single" w:sz="12" w:space="0" w:color="auto"/>
            </w:tcBorders>
          </w:tcPr>
          <w:p w14:paraId="024CB993" w14:textId="77777777" w:rsidR="00A852E4" w:rsidRDefault="00A852E4">
            <w:pPr>
              <w:pStyle w:val="tdtabletext"/>
            </w:pPr>
          </w:p>
        </w:tc>
        <w:tc>
          <w:tcPr>
            <w:tcW w:w="1036" w:type="dxa"/>
            <w:tcBorders>
              <w:bottom w:val="single" w:sz="12" w:space="0" w:color="auto"/>
            </w:tcBorders>
          </w:tcPr>
          <w:p w14:paraId="024CB994" w14:textId="77777777" w:rsidR="00A852E4" w:rsidRDefault="00A852E4">
            <w:pPr>
              <w:pStyle w:val="tdtabletext"/>
            </w:pPr>
          </w:p>
        </w:tc>
        <w:tc>
          <w:tcPr>
            <w:tcW w:w="785" w:type="dxa"/>
            <w:tcBorders>
              <w:bottom w:val="single" w:sz="12" w:space="0" w:color="auto"/>
            </w:tcBorders>
          </w:tcPr>
          <w:p w14:paraId="024CB995" w14:textId="77777777" w:rsidR="00A852E4" w:rsidRDefault="00A852E4">
            <w:pPr>
              <w:pStyle w:val="tdtabletext"/>
            </w:pPr>
          </w:p>
        </w:tc>
      </w:tr>
      <w:tr w:rsidR="00A852E4" w14:paraId="024CB9A1" w14:textId="77777777">
        <w:trPr>
          <w:trHeight w:val="454"/>
        </w:trPr>
        <w:tc>
          <w:tcPr>
            <w:tcW w:w="568" w:type="dxa"/>
            <w:tcBorders>
              <w:top w:val="single" w:sz="12" w:space="0" w:color="auto"/>
              <w:bottom w:val="single" w:sz="12" w:space="0" w:color="auto"/>
            </w:tcBorders>
          </w:tcPr>
          <w:p w14:paraId="024CB997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top w:val="single" w:sz="12" w:space="0" w:color="auto"/>
              <w:bottom w:val="single" w:sz="12" w:space="0" w:color="auto"/>
            </w:tcBorders>
          </w:tcPr>
          <w:p w14:paraId="024CB998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top w:val="single" w:sz="12" w:space="0" w:color="auto"/>
              <w:bottom w:val="single" w:sz="12" w:space="0" w:color="auto"/>
            </w:tcBorders>
          </w:tcPr>
          <w:p w14:paraId="024CB999" w14:textId="77777777" w:rsidR="00A852E4" w:rsidRDefault="00A852E4">
            <w:pPr>
              <w:pStyle w:val="tdtabletext"/>
            </w:pPr>
          </w:p>
        </w:tc>
        <w:tc>
          <w:tcPr>
            <w:tcW w:w="1138" w:type="dxa"/>
            <w:tcBorders>
              <w:top w:val="single" w:sz="12" w:space="0" w:color="auto"/>
              <w:bottom w:val="single" w:sz="12" w:space="0" w:color="auto"/>
            </w:tcBorders>
          </w:tcPr>
          <w:p w14:paraId="024CB99A" w14:textId="77777777" w:rsidR="00A852E4" w:rsidRDefault="00A852E4">
            <w:pPr>
              <w:pStyle w:val="tdtabletext"/>
            </w:pPr>
          </w:p>
        </w:tc>
        <w:tc>
          <w:tcPr>
            <w:tcW w:w="1137" w:type="dxa"/>
            <w:tcBorders>
              <w:top w:val="single" w:sz="12" w:space="0" w:color="auto"/>
              <w:bottom w:val="single" w:sz="12" w:space="0" w:color="auto"/>
            </w:tcBorders>
          </w:tcPr>
          <w:p w14:paraId="024CB99B" w14:textId="77777777" w:rsidR="00A852E4" w:rsidRDefault="00A852E4">
            <w:pPr>
              <w:pStyle w:val="tdtabletext"/>
            </w:pPr>
          </w:p>
        </w:tc>
        <w:tc>
          <w:tcPr>
            <w:tcW w:w="1045" w:type="dxa"/>
            <w:tcBorders>
              <w:top w:val="single" w:sz="12" w:space="0" w:color="auto"/>
              <w:bottom w:val="single" w:sz="12" w:space="0" w:color="auto"/>
            </w:tcBorders>
          </w:tcPr>
          <w:p w14:paraId="024CB99C" w14:textId="77777777" w:rsidR="00A852E4" w:rsidRDefault="00A852E4">
            <w:pPr>
              <w:pStyle w:val="tdtabletext"/>
            </w:pPr>
          </w:p>
        </w:tc>
        <w:tc>
          <w:tcPr>
            <w:tcW w:w="1105" w:type="dxa"/>
            <w:tcBorders>
              <w:top w:val="single" w:sz="12" w:space="0" w:color="auto"/>
              <w:bottom w:val="single" w:sz="12" w:space="0" w:color="auto"/>
            </w:tcBorders>
          </w:tcPr>
          <w:p w14:paraId="024CB99D" w14:textId="77777777" w:rsidR="00A852E4" w:rsidRDefault="00A852E4">
            <w:pPr>
              <w:pStyle w:val="tdtabletext"/>
            </w:pPr>
          </w:p>
        </w:tc>
        <w:tc>
          <w:tcPr>
            <w:tcW w:w="1288" w:type="dxa"/>
            <w:tcBorders>
              <w:top w:val="single" w:sz="12" w:space="0" w:color="auto"/>
              <w:bottom w:val="single" w:sz="12" w:space="0" w:color="auto"/>
            </w:tcBorders>
          </w:tcPr>
          <w:p w14:paraId="024CB99E" w14:textId="77777777" w:rsidR="00A852E4" w:rsidRDefault="00A852E4">
            <w:pPr>
              <w:pStyle w:val="tdtabletext"/>
            </w:pPr>
          </w:p>
        </w:tc>
        <w:tc>
          <w:tcPr>
            <w:tcW w:w="1036" w:type="dxa"/>
            <w:tcBorders>
              <w:top w:val="single" w:sz="12" w:space="0" w:color="auto"/>
              <w:bottom w:val="single" w:sz="12" w:space="0" w:color="auto"/>
            </w:tcBorders>
          </w:tcPr>
          <w:p w14:paraId="024CB99F" w14:textId="77777777" w:rsidR="00A852E4" w:rsidRDefault="00A852E4">
            <w:pPr>
              <w:pStyle w:val="tdtabletext"/>
            </w:pPr>
          </w:p>
        </w:tc>
        <w:tc>
          <w:tcPr>
            <w:tcW w:w="785" w:type="dxa"/>
            <w:tcBorders>
              <w:top w:val="single" w:sz="12" w:space="0" w:color="auto"/>
              <w:bottom w:val="single" w:sz="12" w:space="0" w:color="auto"/>
            </w:tcBorders>
          </w:tcPr>
          <w:p w14:paraId="024CB9A0" w14:textId="77777777" w:rsidR="00A852E4" w:rsidRDefault="00A852E4">
            <w:pPr>
              <w:pStyle w:val="tdtabletext"/>
            </w:pPr>
          </w:p>
        </w:tc>
      </w:tr>
    </w:tbl>
    <w:p w14:paraId="024CB9A2" w14:textId="77777777" w:rsidR="00A852E4" w:rsidRDefault="00A852E4">
      <w:pPr>
        <w:rPr>
          <w:sz w:val="2"/>
          <w:szCs w:val="2"/>
          <w:lang w:val="en-US"/>
        </w:rPr>
      </w:pPr>
    </w:p>
    <w:p w14:paraId="024CB9A3" w14:textId="77777777" w:rsidR="00A852E4" w:rsidRDefault="00A852E4">
      <w:pPr>
        <w:rPr>
          <w:sz w:val="2"/>
          <w:szCs w:val="2"/>
          <w:lang w:val="en-US"/>
        </w:rPr>
      </w:pPr>
    </w:p>
    <w:sectPr w:rsidR="00A852E4">
      <w:pgSz w:w="11906" w:h="16838" w:code="9"/>
      <w:pgMar w:top="851" w:right="851" w:bottom="1418" w:left="1701" w:header="425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0EE5E4" w14:textId="77777777" w:rsidR="00D2361B" w:rsidRDefault="00D2361B">
      <w:r>
        <w:separator/>
      </w:r>
    </w:p>
  </w:endnote>
  <w:endnote w:type="continuationSeparator" w:id="0">
    <w:p w14:paraId="66E1A000" w14:textId="77777777" w:rsidR="00D2361B" w:rsidRDefault="00D236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CB9A4" w14:textId="77777777" w:rsidR="00A852E4" w:rsidRDefault="009E74AD">
    <w:pPr>
      <w:pStyle w:val="a6"/>
    </w:pPr>
    <w:r>
      <w:rPr>
        <w:noProof/>
      </w:rPr>
      <mc:AlternateContent>
        <mc:Choice Requires="wps">
          <w:drawing>
            <wp:anchor distT="0" distB="0" distL="0" distR="0" simplePos="0" relativeHeight="2" behindDoc="0" locked="0" layoutInCell="1" allowOverlap="1" wp14:anchorId="024CB9AA" wp14:editId="024CB9AB">
              <wp:simplePos x="0" y="0"/>
              <wp:positionH relativeFrom="column">
                <wp:posOffset>-357505</wp:posOffset>
              </wp:positionH>
              <wp:positionV relativeFrom="page">
                <wp:posOffset>10511790</wp:posOffset>
              </wp:positionV>
              <wp:extent cx="612140" cy="89534"/>
              <wp:effectExtent l="0" t="0" r="0" b="0"/>
              <wp:wrapNone/>
              <wp:docPr id="4097" name="Rectangle 430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/>
                    </wps:cNvSpPr>
                    <wps:spPr>
                      <a:xfrm>
                        <a:off x="0" y="0"/>
                        <a:ext cx="612140" cy="89534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txbx>
                      <w:txbxContent>
                        <w:p w14:paraId="024CB9B2" w14:textId="77777777" w:rsidR="00A852E4" w:rsidRDefault="009E74AD">
                          <w:pPr>
                            <w:jc w:val="center"/>
                            <w:rPr>
                              <w:rFonts w:ascii="Arial" w:hAnsi="Arial" w:cs="Arial"/>
                              <w:color w:val="FFFFFF"/>
                              <w:sz w:val="12"/>
                              <w:szCs w:val="12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  <w:color w:val="FFFFFF"/>
                              <w:sz w:val="12"/>
                              <w:szCs w:val="12"/>
                              <w:lang w:val="en-US"/>
                            </w:rPr>
                            <w:t>technicaldocs.ru</w:t>
                          </w:r>
                        </w:p>
                      </w:txbxContent>
                    </wps:txbx>
                    <wps:bodyPr vert="horz" wrap="square" lIns="0" tIns="0" rIns="0" bIns="0" anchor="t" upright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024CB9AA" id="Rectangle 430" o:spid="_x0000_s1026" style="position:absolute;margin-left:-28.15pt;margin-top:827.7pt;width:48.2pt;height:7.05pt;z-index: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" filled="f" stroked="f">
              <o:lock v:ext="edit" aspectratio="t"/>
              <v:textbox inset="0,0,0,0">
                <w:txbxContent>
                  <w:p w14:paraId="024CB9B2" w14:textId="77777777" w:rsidR="00A852E4" w:rsidRDefault="009E74AD">
                    <w:pPr>
                      <w:jc w:val="center"/>
                      <w:rPr>
                        <w:rFonts w:ascii="Arial" w:hAnsi="Arial" w:cs="Arial"/>
                        <w:color w:val="FFFFFF"/>
                        <w:sz w:val="12"/>
                        <w:szCs w:val="12"/>
                      </w:rPr>
                    </w:pPr>
                    <w:r>
                      <w:rPr>
                        <w:rFonts w:ascii="Arial" w:hAnsi="Arial" w:cs="Arial"/>
                        <w:i/>
                        <w:color w:val="FFFFFF"/>
                        <w:sz w:val="12"/>
                        <w:szCs w:val="12"/>
                        <w:lang w:val="en-US"/>
                      </w:rPr>
                      <w:t>technicaldocs.ru</w:t>
                    </w:r>
                  </w:p>
                </w:txbxContent>
              </v:textbox>
              <w10:wrap anchory="page"/>
            </v:rect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0" distR="0" simplePos="0" relativeHeight="3" behindDoc="0" locked="0" layoutInCell="1" allowOverlap="1" wp14:anchorId="024CB9AC" wp14:editId="024CB9AD">
              <wp:simplePos x="0" y="0"/>
              <wp:positionH relativeFrom="page">
                <wp:posOffset>288290</wp:posOffset>
              </wp:positionH>
              <wp:positionV relativeFrom="page">
                <wp:posOffset>180340</wp:posOffset>
              </wp:positionV>
              <wp:extent cx="7099300" cy="10335895"/>
              <wp:effectExtent l="0" t="0" r="6350" b="8255"/>
              <wp:wrapNone/>
              <wp:docPr id="4098" name="Группа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7099300" cy="10335895"/>
                        <a:chOff x="0" y="0"/>
                        <a:chExt cx="7098150" cy="10334925"/>
                      </a:xfrm>
                    </wpg:grpSpPr>
                    <wps:wsp>
                      <wps:cNvPr id="1" name="Прямоугольник 1"/>
                      <wps:cNvSpPr/>
                      <wps:spPr>
                        <a:xfrm>
                          <a:off x="438150" y="0"/>
                          <a:ext cx="6660000" cy="10332000"/>
                        </a:xfrm>
                        <a:prstGeom prst="rect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>
                        <a:prstTxWarp prst="textNoShape">
                          <a:avLst/>
                        </a:prstTxWarp>
                      </wps:bodyPr>
                    </wps:wsp>
                    <wpg:grpSp>
                      <wpg:cNvPr id="2" name="Группа 2"/>
                      <wpg:cNvGrpSpPr/>
                      <wpg:grpSpPr>
                        <a:xfrm>
                          <a:off x="0" y="5114925"/>
                          <a:ext cx="438690" cy="5220000"/>
                          <a:chOff x="-5715" y="0"/>
                          <a:chExt cx="438690" cy="5220000"/>
                        </a:xfrm>
                      </wpg:grpSpPr>
                      <wps:wsp>
                        <wps:cNvPr id="3" name="Прямоугольник 3"/>
                        <wps:cNvSpPr/>
                        <wps:spPr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3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Прямоугольник 4"/>
                        <wps:cNvSpPr/>
                        <wps:spPr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4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Прямоугольник 5"/>
                        <wps:cNvSpPr/>
                        <wps:spPr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5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Прямоугольник 6"/>
                        <wps:cNvSpPr/>
                        <wps:spPr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6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Прямоугольник 7"/>
                        <wps:cNvSpPr/>
                        <wps:spPr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7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Прямоугольник 8"/>
                        <wps:cNvSpPr/>
                        <wps:spPr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8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Прямоугольник 9"/>
                        <wps:cNvSpPr/>
                        <wps:spPr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9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Прямоугольник 10"/>
                        <wps:cNvSpPr/>
                        <wps:spPr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A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Прямоугольник 11"/>
                        <wps:cNvSpPr/>
                        <wps:spPr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B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91440" tIns="45720" rIns="91440" bIns="4572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Прямоугольник 12"/>
                        <wps:cNvSpPr/>
                        <wps:spPr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C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ая соединительная линия 13"/>
                        <wps:cNvCnPr/>
                        <wps:spPr>
                          <a:xfrm flipH="1">
                            <a:off x="-5715" y="52197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4" name="Прямая соединительная линия 14"/>
                        <wps:cNvCnPr/>
                        <wps:spPr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5" name="Прямая соединительная линия 15"/>
                        <wps:cNvCnPr/>
                        <wps:spPr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6" name="Прямая соединительная линия 16"/>
                        <wps:cNvCnPr/>
                        <wps:spPr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7" name="Прямая соединительная линия 17"/>
                        <wps:cNvCnPr/>
                        <wps:spPr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8" name="Прямая соединительная линия 18"/>
                        <wps:cNvCnPr/>
                        <wps:spPr>
                          <a:xfrm>
                            <a:off x="-3810" y="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19" name="Прямая соединительная линия 19"/>
                        <wps:cNvCnPr/>
                        <wps:spPr>
                          <a:xfrm>
                            <a:off x="0" y="0"/>
                            <a:ext cx="0" cy="522000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20" name="Прямая соединительная линия 20"/>
                        <wps:cNvCnPr/>
                        <wps:spPr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4CB9AC" id="Группа 20" o:spid="_x0000_s1027" style="position:absolute;margin-left:22.7pt;margin-top:14.2pt;width:559pt;height:813.85pt;z-index:3;mso-wrap-distance-left:0;mso-wrap-distance-right:0;mso-position-horizontal-relative:page;mso-position-vertical-relative:page;mso-width-relative:margin;mso-height-relative:margin" coordsize="70981,1033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">
              <v:rect id="Прямоугольник 1" o:spid="_x0000_s1028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" filled="f" strokeweight="1.5pt"/>
              <v:group id="Группа 2" o:spid="_x0000_s1029" style="position:absolute;top:51149;width:4386;height:52200" coordorigin="-57" coordsize="4386,522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MBtcxAAAANo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Sv4vRJugNz9AAAA//8DAFBLAQItABQABgAIAAAAIQDb4fbL7gAAAIUBAAATAAAAAAAAAAAA&#10;AAAAAAAAAABbQ29udGVudF9UeXBlc10ueG1sUEsBAi0AFAAGAAgAAAAhAFr0LFu/AAAAFQEAAAsA&#10;AAAAAAAAAAAAAAAAHwEAAF9yZWxzLy5yZWxzUEsBAi0AFAAGAAgAAAAhALIwG1zEAAAA2gAAAA8A&#10;AAAAAAAAAAAAAAAABwIAAGRycy9kb3ducmV2LnhtbFBLBQYAAAAAAwADALcAAAD4AgAAAAA=&#10;">
                <v:rect id="Прямоугольник 3" o:spid="_x0000_s1030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3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" o:spid="_x0000_s1031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4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" o:spid="_x0000_s1032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5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6" o:spid="_x0000_s1033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6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7" o:spid="_x0000_s1034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7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8" o:spid="_x0000_s1035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8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9" o:spid="_x0000_s1036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" filled="f" stroked="f">
                  <v:textbox style="layout-flow:vertical;mso-layout-flow-alt:bottom-to-top" inset="0,0,0,0">
                    <w:txbxContent>
                      <w:p w14:paraId="024CB9B9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10" o:spid="_x0000_s1037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" filled="f" stroked="f">
                  <v:textbox style="layout-flow:vertical;mso-layout-flow-alt:bottom-to-top" inset="0,0,0,0">
                    <w:txbxContent>
                      <w:p w14:paraId="024CB9BA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11" o:spid="_x0000_s1038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" filled="f" stroked="f">
                  <v:textbox style="layout-flow:vertical;mso-layout-flow-alt:bottom-to-top">
                    <w:txbxContent>
                      <w:p w14:paraId="024CB9BB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2" o:spid="_x0000_s1039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" filled="f" stroked="f">
                  <v:textbox style="layout-flow:vertical;mso-layout-flow-alt:bottom-to-top" inset="0,0,0,0">
                    <w:txbxContent>
                      <w:p w14:paraId="024CB9BC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13" o:spid="_x0000_s1040" style="position:absolute;flip:x;visibility:visible;mso-wrap-style:square" from="-57,52197" to="4267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" strokeweight="1.5pt">
                  <v:stroke joinstyle="miter"/>
                </v:line>
                <v:line id="Прямая соединительная линия 14" o:spid="_x0000_s1041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" strokeweight="1.5pt">
                  <v:stroke joinstyle="miter"/>
                </v:line>
                <v:line id="Прямая соединительная линия 15" o:spid="_x0000_s1042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" strokeweight="1.5pt">
                  <v:stroke joinstyle="miter"/>
                </v:line>
                <v:line id="Прямая соединительная линия 16" o:spid="_x0000_s1043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" strokeweight="1.5pt">
                  <v:stroke joinstyle="miter"/>
                </v:line>
                <v:line id="Прямая соединительная линия 17" o:spid="_x0000_s1044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" strokeweight="1.5pt">
                  <v:stroke joinstyle="miter"/>
                </v:line>
                <v:line id="Прямая соединительная линия 18" o:spid="_x0000_s1045" style="position:absolute;visibility:visible;mso-wrap-style:square" from="-38,0" to="428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" strokeweight="1.5pt">
                  <v:stroke joinstyle="miter"/>
                </v:line>
                <v:line id="Прямая соединительная линия 19" o:spid="_x0000_s1046" style="position:absolute;visibility:visible;mso-wrap-style:square" from="0,0" to="0,522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" strokeweight="1.5pt">
                  <v:stroke joinstyle="miter"/>
                </v:line>
                <v:line id="Прямая соединительная линия 20" o:spid="_x0000_s1047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  <w:p w14:paraId="024CB9A5" w14:textId="77777777" w:rsidR="00A852E4" w:rsidRDefault="00A852E4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CB9A7" w14:textId="77777777" w:rsidR="00A852E4" w:rsidRDefault="009E74AD">
    <w:pPr>
      <w:pStyle w:val="a6"/>
    </w:pPr>
    <w:r>
      <w:rPr>
        <w:noProof/>
      </w:rPr>
      <mc:AlternateContent>
        <mc:Choice Requires="wpg">
          <w:drawing>
            <wp:anchor distT="0" distB="0" distL="0" distR="0" simplePos="0" relativeHeight="4" behindDoc="0" locked="0" layoutInCell="1" allowOverlap="1" wp14:anchorId="024CB9AE" wp14:editId="024CB9AF">
              <wp:simplePos x="0" y="0"/>
              <wp:positionH relativeFrom="page">
                <wp:posOffset>288290</wp:posOffset>
              </wp:positionH>
              <wp:positionV relativeFrom="page">
                <wp:posOffset>180340</wp:posOffset>
              </wp:positionV>
              <wp:extent cx="7099200" cy="10339200"/>
              <wp:effectExtent l="0" t="0" r="26035" b="24130"/>
              <wp:wrapNone/>
              <wp:docPr id="4119" name="Группа 5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7099200" cy="10339200"/>
                        <a:chOff x="0" y="0"/>
                        <a:chExt cx="7098150" cy="10337974"/>
                      </a:xfrm>
                    </wpg:grpSpPr>
                    <wps:wsp>
                      <wps:cNvPr id="21" name="Прямоугольник 21"/>
                      <wps:cNvSpPr/>
                      <wps:spPr>
                        <a:xfrm>
                          <a:off x="438150" y="0"/>
                          <a:ext cx="6660000" cy="10332000"/>
                        </a:xfrm>
                        <a:prstGeom prst="rect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>
                        <a:prstTxWarp prst="textNoShape">
                          <a:avLst/>
                        </a:prstTxWarp>
                      </wps:bodyPr>
                    </wps:wsp>
                    <wpg:grpSp>
                      <wpg:cNvPr id="22" name="Группа 22"/>
                      <wpg:cNvGrpSpPr/>
                      <wpg:grpSpPr>
                        <a:xfrm>
                          <a:off x="428625" y="8896350"/>
                          <a:ext cx="6665164" cy="1441624"/>
                          <a:chOff x="0" y="0"/>
                          <a:chExt cx="6665164" cy="1441624"/>
                        </a:xfrm>
                      </wpg:grpSpPr>
                      <wps:wsp>
                        <wps:cNvPr id="23" name="Прямоугольник 23"/>
                        <wps:cNvSpPr/>
                        <wps:spPr>
                          <a:xfrm>
                            <a:off x="2738" y="180690"/>
                            <a:ext cx="25146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D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оугольник 24"/>
                        <wps:cNvSpPr/>
                        <wps:spPr>
                          <a:xfrm>
                            <a:off x="2738" y="361380"/>
                            <a:ext cx="252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E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Прямоугольник 25"/>
                        <wps:cNvSpPr/>
                        <wps:spPr>
                          <a:xfrm>
                            <a:off x="254608" y="180690"/>
                            <a:ext cx="35941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BF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254608" y="361380"/>
                            <a:ext cx="35941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0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615988" y="180690"/>
                            <a:ext cx="827405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1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оугольник 28"/>
                        <wps:cNvSpPr/>
                        <wps:spPr>
                          <a:xfrm>
                            <a:off x="615988" y="361380"/>
                            <a:ext cx="827405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2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" name="Прямоугольник 29"/>
                        <wps:cNvSpPr/>
                        <wps:spPr>
                          <a:xfrm>
                            <a:off x="1442781" y="180690"/>
                            <a:ext cx="53975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3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Прямоугольник 30"/>
                        <wps:cNvSpPr/>
                        <wps:spPr>
                          <a:xfrm>
                            <a:off x="1442781" y="361380"/>
                            <a:ext cx="53975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4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Прямоугольник 31"/>
                        <wps:cNvSpPr/>
                        <wps:spPr>
                          <a:xfrm>
                            <a:off x="1984850" y="180690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5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Прямоугольник 32"/>
                        <wps:cNvSpPr/>
                        <wps:spPr>
                          <a:xfrm>
                            <a:off x="1984850" y="361380"/>
                            <a:ext cx="35941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6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Прямоугольник 33"/>
                        <wps:cNvSpPr/>
                        <wps:spPr>
                          <a:xfrm>
                            <a:off x="2738" y="542070"/>
                            <a:ext cx="611505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7" w14:textId="77777777" w:rsidR="00A852E4" w:rsidRDefault="009E74AD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  <w:p w14:paraId="024CB9C8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Прямоугольник 34"/>
                        <wps:cNvSpPr/>
                        <wps:spPr>
                          <a:xfrm>
                            <a:off x="2738" y="720022"/>
                            <a:ext cx="612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9" w14:textId="77777777" w:rsidR="00A852E4" w:rsidRDefault="009E74AD">
                              <w:pPr>
                                <w:jc w:val="both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ров.</w:t>
                              </w:r>
                            </w:p>
                            <w:p w14:paraId="024CB9CA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Прямоугольник 35"/>
                        <wps:cNvSpPr/>
                        <wps:spPr>
                          <a:xfrm>
                            <a:off x="2738" y="900712"/>
                            <a:ext cx="612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B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Прямоугольник 36"/>
                        <wps:cNvSpPr/>
                        <wps:spPr>
                          <a:xfrm>
                            <a:off x="2738" y="1081401"/>
                            <a:ext cx="612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C" w14:textId="77777777" w:rsidR="00A852E4" w:rsidRDefault="009E74AD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7" name="Прямоугольник 37"/>
                        <wps:cNvSpPr/>
                        <wps:spPr>
                          <a:xfrm>
                            <a:off x="2738" y="1259353"/>
                            <a:ext cx="612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D" w14:textId="77777777" w:rsidR="00A852E4" w:rsidRDefault="009E74AD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Прямоугольник 38"/>
                        <wps:cNvSpPr/>
                        <wps:spPr>
                          <a:xfrm>
                            <a:off x="2738" y="0"/>
                            <a:ext cx="25146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E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9" name="Прямоугольник 39"/>
                        <wps:cNvSpPr/>
                        <wps:spPr>
                          <a:xfrm>
                            <a:off x="254608" y="0"/>
                            <a:ext cx="35941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CF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Прямоугольник 40"/>
                        <wps:cNvSpPr/>
                        <wps:spPr>
                          <a:xfrm>
                            <a:off x="615988" y="0"/>
                            <a:ext cx="827405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0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" name="Прямоугольник 41"/>
                        <wps:cNvSpPr/>
                        <wps:spPr>
                          <a:xfrm>
                            <a:off x="1442781" y="0"/>
                            <a:ext cx="539750" cy="1797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1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2" name="Прямоугольник 42"/>
                        <wps:cNvSpPr/>
                        <wps:spPr>
                          <a:xfrm>
                            <a:off x="1982112" y="0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2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3" name="Прямоугольник 43"/>
                        <wps:cNvSpPr/>
                        <wps:spPr>
                          <a:xfrm>
                            <a:off x="613250" y="539332"/>
                            <a:ext cx="828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3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4" name="Прямоугольник 44"/>
                        <wps:cNvSpPr/>
                        <wps:spPr>
                          <a:xfrm>
                            <a:off x="615988" y="720022"/>
                            <a:ext cx="828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4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5" name="Прямоугольник 45"/>
                        <wps:cNvSpPr/>
                        <wps:spPr>
                          <a:xfrm>
                            <a:off x="615988" y="900712"/>
                            <a:ext cx="828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5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Прямоугольник 46"/>
                        <wps:cNvSpPr/>
                        <wps:spPr>
                          <a:xfrm>
                            <a:off x="615988" y="1081401"/>
                            <a:ext cx="828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6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Прямоугольник 47"/>
                        <wps:cNvSpPr/>
                        <wps:spPr>
                          <a:xfrm>
                            <a:off x="615988" y="1259353"/>
                            <a:ext cx="828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7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8" name="Прямоугольник 48"/>
                        <wps:cNvSpPr/>
                        <wps:spPr>
                          <a:xfrm>
                            <a:off x="1442781" y="53933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8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Прямоугольник 49"/>
                        <wps:cNvSpPr/>
                        <wps:spPr>
                          <a:xfrm>
                            <a:off x="1442781" y="72002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9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Прямоугольник 50"/>
                        <wps:cNvSpPr/>
                        <wps:spPr>
                          <a:xfrm>
                            <a:off x="1442781" y="90071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A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Прямоугольник 51"/>
                        <wps:cNvSpPr/>
                        <wps:spPr>
                          <a:xfrm>
                            <a:off x="1442781" y="1081401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B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2" name="Прямоугольник 52"/>
                        <wps:cNvSpPr/>
                        <wps:spPr>
                          <a:xfrm>
                            <a:off x="1442781" y="1259353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C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Прямоугольник 53"/>
                        <wps:cNvSpPr/>
                        <wps:spPr>
                          <a:xfrm>
                            <a:off x="1984850" y="539332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D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4" name="Прямоугольник 54"/>
                        <wps:cNvSpPr/>
                        <wps:spPr>
                          <a:xfrm>
                            <a:off x="1982112" y="720022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E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Прямоугольник 55"/>
                        <wps:cNvSpPr/>
                        <wps:spPr>
                          <a:xfrm>
                            <a:off x="1982112" y="900712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DF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Прямоугольник 56"/>
                        <wps:cNvSpPr/>
                        <wps:spPr>
                          <a:xfrm>
                            <a:off x="1982112" y="1081401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0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Прямоугольник 57"/>
                        <wps:cNvSpPr/>
                        <wps:spPr>
                          <a:xfrm>
                            <a:off x="1984850" y="1259353"/>
                            <a:ext cx="36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1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Прямоугольник 58"/>
                        <wps:cNvSpPr/>
                        <wps:spPr>
                          <a:xfrm>
                            <a:off x="2343492" y="0"/>
                            <a:ext cx="4320000" cy="54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2" w14:textId="7C1FA99F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Прямоугольник 59"/>
                        <wps:cNvSpPr/>
                        <wps:spPr>
                          <a:xfrm>
                            <a:off x="2343492" y="539332"/>
                            <a:ext cx="252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3" w14:textId="1A038ED8" w:rsidR="00A852E4" w:rsidRPr="00C54183" w:rsidRDefault="002B4587">
                              <w:pPr>
                                <w:spacing w:line="360" w:lineRule="auto"/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  <w:lang w:val="en-US"/>
                                </w:rPr>
                                <w:t>Math</w:t>
                              </w:r>
                            </w:p>
                            <w:p w14:paraId="024CB9E4" w14:textId="1D24F560" w:rsidR="00A852E4" w:rsidRPr="00C54183" w:rsidRDefault="00C54183">
                              <w:pPr>
                                <w:spacing w:line="360" w:lineRule="auto"/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Математический тренажер для тренировки решения </w:t>
                              </w:r>
                              <w:r w:rsidR="00AB3E86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квадратных уравнений и построения графиков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Прямоугольник 60"/>
                        <wps:cNvSpPr/>
                        <wps:spPr>
                          <a:xfrm>
                            <a:off x="4864936" y="53933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5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Прямоугольник 61"/>
                        <wps:cNvSpPr/>
                        <wps:spPr>
                          <a:xfrm>
                            <a:off x="5401530" y="53933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6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Прямоугольник 62"/>
                        <wps:cNvSpPr/>
                        <wps:spPr>
                          <a:xfrm>
                            <a:off x="5943600" y="539332"/>
                            <a:ext cx="72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7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Прямоугольник 63"/>
                        <wps:cNvSpPr/>
                        <wps:spPr>
                          <a:xfrm>
                            <a:off x="5943600" y="720022"/>
                            <a:ext cx="72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8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begin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noProof/>
                                  <w:sz w:val="16"/>
                                  <w:szCs w:val="16"/>
                                </w:rPr>
                                <w:t>11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96" name="Прямоугольник 4096"/>
                        <wps:cNvSpPr/>
                        <wps:spPr>
                          <a:xfrm>
                            <a:off x="5404268" y="720022"/>
                            <a:ext cx="54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9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begin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noProof/>
                                  <w:sz w:val="16"/>
                                  <w:szCs w:val="16"/>
                                </w:rPr>
                                <w:t>2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99" name="Прямоугольник 4099"/>
                        <wps:cNvSpPr/>
                        <wps:spPr>
                          <a:xfrm>
                            <a:off x="4864936" y="720022"/>
                            <a:ext cx="18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A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00" name="Прямоугольник 4100"/>
                        <wps:cNvSpPr/>
                        <wps:spPr>
                          <a:xfrm>
                            <a:off x="5042888" y="720022"/>
                            <a:ext cx="18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B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01" name="Прямоугольник 4101"/>
                        <wps:cNvSpPr/>
                        <wps:spPr>
                          <a:xfrm>
                            <a:off x="5226316" y="720022"/>
                            <a:ext cx="180000" cy="18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C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02" name="Прямоугольник 4102"/>
                        <wps:cNvSpPr/>
                        <wps:spPr>
                          <a:xfrm>
                            <a:off x="4862199" y="900712"/>
                            <a:ext cx="1800000" cy="54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420A8960" w14:textId="0A2D57E2" w:rsidR="00AB3E86" w:rsidRDefault="00AB3E86" w:rsidP="00AB3E86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Яблоков Александр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03" name="Прямая соединительная линия 4103"/>
                        <wps:cNvCnPr/>
                        <wps:spPr>
                          <a:xfrm>
                            <a:off x="5475" y="0"/>
                            <a:ext cx="6659689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4" name="Прямая соединительная линия 4104"/>
                        <wps:cNvCnPr/>
                        <wps:spPr>
                          <a:xfrm flipH="1">
                            <a:off x="2343492" y="0"/>
                            <a:ext cx="331" cy="1441624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5" name="Прямая соединительная линия 4105"/>
                        <wps:cNvCnPr/>
                        <wps:spPr>
                          <a:xfrm>
                            <a:off x="1984850" y="0"/>
                            <a:ext cx="1130" cy="1440659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6" name="Прямая соединительная линия 4106"/>
                        <wps:cNvCnPr/>
                        <wps:spPr>
                          <a:xfrm>
                            <a:off x="1445518" y="0"/>
                            <a:ext cx="0" cy="1440659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7" name="Прямая соединительная линия 4107"/>
                        <wps:cNvCnPr/>
                        <wps:spPr>
                          <a:xfrm>
                            <a:off x="615988" y="0"/>
                            <a:ext cx="0" cy="1440659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8" name="Прямая соединительная линия 4108"/>
                        <wps:cNvCnPr/>
                        <wps:spPr>
                          <a:xfrm>
                            <a:off x="257346" y="0"/>
                            <a:ext cx="0" cy="54279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09" name="Прямая соединительная линия 4109"/>
                        <wps:cNvCnPr/>
                        <wps:spPr>
                          <a:xfrm>
                            <a:off x="5475" y="180690"/>
                            <a:ext cx="2338192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0" name="Прямая соединительная линия 4110"/>
                        <wps:cNvCnPr/>
                        <wps:spPr>
                          <a:xfrm>
                            <a:off x="5475" y="358642"/>
                            <a:ext cx="2338192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1" name="Прямая соединительная линия 4111"/>
                        <wps:cNvCnPr/>
                        <wps:spPr>
                          <a:xfrm>
                            <a:off x="5475" y="539332"/>
                            <a:ext cx="6659689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2" name="Прямая соединительная линия 4112"/>
                        <wps:cNvCnPr/>
                        <wps:spPr>
                          <a:xfrm>
                            <a:off x="0" y="722759"/>
                            <a:ext cx="2342367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3" name="Прямая соединительная линия 4113"/>
                        <wps:cNvCnPr/>
                        <wps:spPr>
                          <a:xfrm>
                            <a:off x="5475" y="903449"/>
                            <a:ext cx="2338192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4" name="Прямая соединительная линия 4114"/>
                        <wps:cNvCnPr/>
                        <wps:spPr>
                          <a:xfrm>
                            <a:off x="5475" y="1081401"/>
                            <a:ext cx="2338192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5" name="Прямая соединительная линия 4115"/>
                        <wps:cNvCnPr/>
                        <wps:spPr>
                          <a:xfrm>
                            <a:off x="0" y="1259353"/>
                            <a:ext cx="2342367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6" name="Прямая соединительная линия 4116"/>
                        <wps:cNvCnPr/>
                        <wps:spPr>
                          <a:xfrm>
                            <a:off x="4864936" y="539332"/>
                            <a:ext cx="0" cy="90204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7" name="Прямая соединительная линия 4117"/>
                        <wps:cNvCnPr/>
                        <wps:spPr>
                          <a:xfrm>
                            <a:off x="5404268" y="544807"/>
                            <a:ext cx="0" cy="359079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18" name="Прямая соединительная линия 4118"/>
                        <wps:cNvCnPr/>
                        <wps:spPr>
                          <a:xfrm>
                            <a:off x="5940862" y="539332"/>
                            <a:ext cx="0" cy="36325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20" name="Прямая соединительная линия 4120"/>
                        <wps:cNvCnPr/>
                        <wps:spPr>
                          <a:xfrm>
                            <a:off x="4864936" y="722759"/>
                            <a:ext cx="179959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21" name="Прямая соединительная линия 4121"/>
                        <wps:cNvCnPr/>
                        <wps:spPr>
                          <a:xfrm>
                            <a:off x="5045626" y="722759"/>
                            <a:ext cx="0" cy="17954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22" name="Прямая соединительная линия 4122"/>
                        <wps:cNvCnPr/>
                        <wps:spPr>
                          <a:xfrm>
                            <a:off x="5223578" y="722759"/>
                            <a:ext cx="0" cy="17954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23" name="Прямая соединительная линия 4123"/>
                        <wps:cNvCnPr/>
                        <wps:spPr>
                          <a:xfrm>
                            <a:off x="4864936" y="903449"/>
                            <a:ext cx="179959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</wpg:grpSp>
                    <wpg:grpSp>
                      <wpg:cNvPr id="4124" name="Группа 4124"/>
                      <wpg:cNvGrpSpPr/>
                      <wpg:grpSpPr>
                        <a:xfrm>
                          <a:off x="0" y="5114925"/>
                          <a:ext cx="438150" cy="5219700"/>
                          <a:chOff x="-5722" y="0"/>
                          <a:chExt cx="438697" cy="5219700"/>
                        </a:xfrm>
                      </wpg:grpSpPr>
                      <wps:wsp>
                        <wps:cNvPr id="4125" name="Прямоугольник 4125"/>
                        <wps:cNvSpPr/>
                        <wps:spPr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E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26" name="Прямоугольник 4126"/>
                        <wps:cNvSpPr/>
                        <wps:spPr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EF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27" name="Прямоугольник 4127"/>
                        <wps:cNvSpPr/>
                        <wps:spPr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0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28" name="Прямоугольник 4128"/>
                        <wps:cNvSpPr/>
                        <wps:spPr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1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29" name="Прямоугольник 4129"/>
                        <wps:cNvSpPr/>
                        <wps:spPr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2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0" name="Прямоугольник 4130"/>
                        <wps:cNvSpPr/>
                        <wps:spPr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3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1" name="Прямоугольник 4131"/>
                        <wps:cNvSpPr/>
                        <wps:spPr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4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2" name="Прямоугольник 4132"/>
                        <wps:cNvSpPr/>
                        <wps:spPr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5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3" name="Прямоугольник 4133"/>
                        <wps:cNvSpPr/>
                        <wps:spPr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6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91440" tIns="45720" rIns="91440" bIns="4572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4" name="Прямоугольник 4134"/>
                        <wps:cNvSpPr/>
                        <wps:spPr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7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35" name="Прямая соединительная линия 4135"/>
                        <wps:cNvCnPr/>
                        <wps:spPr>
                          <a:xfrm flipH="1">
                            <a:off x="-3815" y="52197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36" name="Прямая соединительная линия 4136"/>
                        <wps:cNvCnPr/>
                        <wps:spPr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37" name="Прямая соединительная линия 4137"/>
                        <wps:cNvCnPr/>
                        <wps:spPr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38" name="Прямая соединительная линия 4138"/>
                        <wps:cNvCnPr/>
                        <wps:spPr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39" name="Прямая соединительная линия 4139"/>
                        <wps:cNvCnPr/>
                        <wps:spPr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40" name="Прямая соединительная линия 4140"/>
                        <wps:cNvCnPr/>
                        <wps:spPr>
                          <a:xfrm>
                            <a:off x="-5722" y="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41" name="Прямая соединительная линия 4141"/>
                        <wps:cNvCnPr/>
                        <wps:spPr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42" name="Прямая соединительная линия 4142"/>
                        <wps:cNvCnPr/>
                        <wps:spPr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4CB9AE" id="Группа 583" o:spid="_x0000_s1048" style="position:absolute;margin-left:22.7pt;margin-top:14.2pt;width:559pt;height:814.1pt;z-index:4;mso-wrap-distance-left:0;mso-wrap-distance-right:0;mso-position-horizontal-relative:page;mso-position-vertical-relative:page;mso-width-relative:margin;mso-height-relative:margin" coordsize="70981,1033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">
              <v:rect id="Прямоугольник 21" o:spid="_x0000_s1049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" filled="f" strokeweight="1.5pt"/>
              <v:group id="Группа 22" o:spid="_x0000_s1050" style="position:absolute;left:4286;top:88963;width:66651;height:14416" coordsize="66651,1441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<v:rect id="Прямоугольник 23" o:spid="_x0000_s1051" style="position:absolute;left:27;top:1806;width:251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dR99xQAAANsAAAAPAAAAZHJzL2Rvd25yZXYueG1sRI9Pa8JA&#10;FMTvhX6H5RW8iG6q0D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CwdR99xQAAANsAAAAP&#10;AAAAAAAAAAAAAAAAAAcCAABkcnMvZG93bnJldi54bWxQSwUGAAAAAAMAAwC3AAAA+QIAAAAA&#10;" filled="f" stroked="f">
                  <v:textbox inset="0,0,0,0">
                    <w:txbxContent>
                      <w:p w14:paraId="024CB9BD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4" o:spid="_x0000_s1052" style="position:absolute;left:27;top:3613;width:25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nIcJxQAAANsAAAAPAAAAZHJzL2Rvd25yZXYueG1sRI9Pa8JA&#10;FMTvhX6H5RW8iG4q0j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A/nIcJxQAAANsAAAAP&#10;AAAAAAAAAAAAAAAAAAcCAABkcnMvZG93bnJldi54bWxQSwUGAAAAAAMAAwC3AAAA+QIAAAAA&#10;" filled="f" stroked="f">
                  <v:textbox inset="0,0,0,0">
                    <w:txbxContent>
                      <w:p w14:paraId="024CB9BE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зм.</w:t>
                        </w:r>
                      </w:p>
                    </w:txbxContent>
                  </v:textbox>
                </v:rect>
                <v:rect id="Прямоугольник 25" o:spid="_x0000_s1053" style="position:absolute;left:2546;top:1806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" filled="f" stroked="f">
                  <v:textbox inset="0,0,0,0">
                    <w:txbxContent>
                      <w:p w14:paraId="024CB9BF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6" o:spid="_x0000_s1054" style="position:absolute;left:2546;top:3613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" filled="f" stroked="f">
                  <v:textbox inset="0,0,0,0">
                    <w:txbxContent>
                      <w:p w14:paraId="024CB9C0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27" o:spid="_x0000_s1055" style="position:absolute;left:6159;top:1806;width:827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" filled="f" stroked="f">
                  <v:textbox inset="0,0,0,0">
                    <w:txbxContent>
                      <w:p w14:paraId="024CB9C1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8" o:spid="_x0000_s1056" style="position:absolute;left:6159;top:3613;width:827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" filled="f" stroked="f">
                  <v:textbox inset="0,0,0,0">
                    <w:txbxContent>
                      <w:p w14:paraId="024CB9C2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№ докум.</w:t>
                        </w:r>
                      </w:p>
                    </w:txbxContent>
                  </v:textbox>
                </v:rect>
                <v:rect id="Прямоугольник 29" o:spid="_x0000_s1057" style="position:absolute;left:14427;top:1806;width:5398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" filled="f" stroked="f">
                  <v:textbox inset="0,0,0,0">
                    <w:txbxContent>
                      <w:p w14:paraId="024CB9C3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0" o:spid="_x0000_s1058" style="position:absolute;left:14427;top:3613;width:5398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" filled="f" stroked="f">
                  <v:textbox inset="0,0,0,0">
                    <w:txbxContent>
                      <w:p w14:paraId="024CB9C4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.</w:t>
                        </w:r>
                      </w:p>
                    </w:txbxContent>
                  </v:textbox>
                </v:rect>
                <v:rect id="Прямоугольник 31" o:spid="_x0000_s1059" style="position:absolute;left:19848;top:1806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" filled="f" stroked="f">
                  <v:textbox inset="0,0,0,0">
                    <w:txbxContent>
                      <w:p w14:paraId="024CB9C5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2" o:spid="_x0000_s1060" style="position:absolute;left:19848;top:3613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" filled="f" stroked="f">
                  <v:textbox inset="0,0,0,0">
                    <w:txbxContent>
                      <w:p w14:paraId="024CB9C6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ата</w:t>
                        </w:r>
                      </w:p>
                    </w:txbxContent>
                  </v:textbox>
                </v:rect>
                <v:rect id="Прямоугольник 33" o:spid="_x0000_s1061" style="position:absolute;left:27;top:5420;width:6115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" filled="f" stroked="f">
                  <v:textbox inset="0,0,0,0">
                    <w:txbxContent>
                      <w:p w14:paraId="024CB9C7" w14:textId="77777777" w:rsidR="00A852E4" w:rsidRDefault="009E74AD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  <w:p w14:paraId="024CB9C8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4" o:spid="_x0000_s1062" style="position:absolute;left:27;top:7200;width:61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" filled="f" stroked="f">
                  <v:textbox inset="0,0,0,0">
                    <w:txbxContent>
                      <w:p w14:paraId="024CB9C9" w14:textId="77777777" w:rsidR="00A852E4" w:rsidRDefault="009E74AD">
                        <w:pPr>
                          <w:jc w:val="both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ров.</w:t>
                        </w:r>
                      </w:p>
                      <w:p w14:paraId="024CB9CA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5" o:spid="_x0000_s1063" style="position:absolute;left:27;top:9007;width:61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" filled="f" stroked="f">
                  <v:textbox inset="0,0,0,0">
                    <w:txbxContent>
                      <w:p w14:paraId="024CB9CB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6" o:spid="_x0000_s1064" style="position:absolute;left:27;top:10814;width:61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" filled="f" stroked="f">
                  <v:textbox inset="0,0,0,0">
                    <w:txbxContent>
                      <w:p w14:paraId="024CB9CC" w14:textId="77777777" w:rsidR="00A852E4" w:rsidRDefault="009E74AD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Н. контр.</w:t>
                        </w:r>
                      </w:p>
                    </w:txbxContent>
                  </v:textbox>
                </v:rect>
                <v:rect id="Прямоугольник 37" o:spid="_x0000_s1065" style="position:absolute;left:27;top:12593;width:61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" filled="f" stroked="f">
                  <v:textbox inset="0,0,0,0">
                    <w:txbxContent>
                      <w:p w14:paraId="024CB9CD" w14:textId="77777777" w:rsidR="00A852E4" w:rsidRDefault="009E74AD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Утв.</w:t>
                        </w:r>
                      </w:p>
                    </w:txbxContent>
                  </v:textbox>
                </v:rect>
                <v:rect id="Прямоугольник 38" o:spid="_x0000_s1066" style="position:absolute;left:27;width:251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" filled="f" stroked="f">
                  <v:textbox inset="0,0,0,0">
                    <w:txbxContent>
                      <w:p w14:paraId="024CB9CE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39" o:spid="_x0000_s1067" style="position:absolute;left:2546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" filled="f" stroked="f">
                  <v:textbox inset="0,0,0,0">
                    <w:txbxContent>
                      <w:p w14:paraId="024CB9CF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0" o:spid="_x0000_s1068" style="position:absolute;left:6159;width:827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" filled="f" stroked="f">
                  <v:textbox inset="0,0,0,0">
                    <w:txbxContent>
                      <w:p w14:paraId="024CB9D0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" o:spid="_x0000_s1069" style="position:absolute;left:14427;width:5398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" filled="f" stroked="f">
                  <v:textbox inset="0,0,0,0">
                    <w:txbxContent>
                      <w:p w14:paraId="024CB9D1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2" o:spid="_x0000_s1070" style="position:absolute;left:19821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" filled="f" stroked="f">
                  <v:textbox inset="0,0,0,0">
                    <w:txbxContent>
                      <w:p w14:paraId="024CB9D2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3" o:spid="_x0000_s1071" style="position:absolute;left:6132;top:5393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" filled="f" stroked="f">
                  <v:textbox inset="0,0,0,0">
                    <w:txbxContent>
                      <w:p w14:paraId="024CB9D3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4" o:spid="_x0000_s1072" style="position:absolute;left:6159;top:7200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" filled="f" stroked="f">
                  <v:textbox inset="0,0,0,0">
                    <w:txbxContent>
                      <w:p w14:paraId="024CB9D4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5" o:spid="_x0000_s1073" style="position:absolute;left:6159;top:9007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" filled="f" stroked="f">
                  <v:textbox inset="0,0,0,0">
                    <w:txbxContent>
                      <w:p w14:paraId="024CB9D5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6" o:spid="_x0000_s1074" style="position:absolute;left:6159;top:10814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" filled="f" stroked="f">
                  <v:textbox inset="0,0,0,0">
                    <w:txbxContent>
                      <w:p w14:paraId="024CB9D6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7" o:spid="_x0000_s1075" style="position:absolute;left:6159;top:12593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" filled="f" stroked="f">
                  <v:textbox inset="0,0,0,0">
                    <w:txbxContent>
                      <w:p w14:paraId="024CB9D7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8" o:spid="_x0000_s1076" style="position:absolute;left:14427;top:5393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" filled="f" stroked="f">
                  <v:textbox inset="0,0,0,0">
                    <w:txbxContent>
                      <w:p w14:paraId="024CB9D8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9" o:spid="_x0000_s1077" style="position:absolute;left:14427;top:7200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" filled="f" stroked="f">
                  <v:textbox inset="0,0,0,0">
                    <w:txbxContent>
                      <w:p w14:paraId="024CB9D9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0" o:spid="_x0000_s1078" style="position:absolute;left:14427;top:9007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" filled="f" stroked="f">
                  <v:textbox inset="0,0,0,0">
                    <w:txbxContent>
                      <w:p w14:paraId="024CB9DA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1" o:spid="_x0000_s1079" style="position:absolute;left:14427;top:10814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" filled="f" stroked="f">
                  <v:textbox inset="0,0,0,0">
                    <w:txbxContent>
                      <w:p w14:paraId="024CB9DB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2" o:spid="_x0000_s1080" style="position:absolute;left:14427;top:12593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" filled="f" stroked="f">
                  <v:textbox inset="0,0,0,0">
                    <w:txbxContent>
                      <w:p w14:paraId="024CB9DC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3" o:spid="_x0000_s1081" style="position:absolute;left:19848;top:5393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" filled="f" stroked="f">
                  <v:textbox inset="0,0,0,0">
                    <w:txbxContent>
                      <w:p w14:paraId="024CB9DD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4" o:spid="_x0000_s1082" style="position:absolute;left:19821;top:7200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" filled="f" stroked="f">
                  <v:textbox inset="0,0,0,0">
                    <w:txbxContent>
                      <w:p w14:paraId="024CB9DE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5" o:spid="_x0000_s1083" style="position:absolute;left:19821;top:9007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" filled="f" stroked="f">
                  <v:textbox inset="0,0,0,0">
                    <w:txbxContent>
                      <w:p w14:paraId="024CB9DF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6" o:spid="_x0000_s1084" style="position:absolute;left:19821;top:10814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" filled="f" stroked="f">
                  <v:textbox inset="0,0,0,0">
                    <w:txbxContent>
                      <w:p w14:paraId="024CB9E0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7" o:spid="_x0000_s1085" style="position:absolute;left:19848;top:12593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" filled="f" stroked="f">
                  <v:textbox inset="0,0,0,0">
                    <w:txbxContent>
                      <w:p w14:paraId="024CB9E1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58" o:spid="_x0000_s1086" style="position:absolute;left:23434;width:43200;height:54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" filled="f" stroked="f">
                  <v:textbox inset="0,0,0,0">
                    <w:txbxContent>
                      <w:p w14:paraId="024CB9E2" w14:textId="7C1FA99F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Прямоугольник 59" o:spid="_x0000_s1087" style="position:absolute;left:23434;top:5393;width:252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" filled="f" stroked="f">
                  <v:textbox inset="0,0,0,0">
                    <w:txbxContent>
                      <w:p w14:paraId="024CB9E3" w14:textId="1A038ED8" w:rsidR="00A852E4" w:rsidRPr="00C54183" w:rsidRDefault="002B4587">
                        <w:pPr>
                          <w:spacing w:line="360" w:lineRule="auto"/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  <w:lang w:val="en-US"/>
                          </w:rPr>
                          <w:t>Math</w:t>
                        </w:r>
                      </w:p>
                      <w:p w14:paraId="024CB9E4" w14:textId="1D24F560" w:rsidR="00A852E4" w:rsidRPr="00C54183" w:rsidRDefault="00C54183">
                        <w:pPr>
                          <w:spacing w:line="360" w:lineRule="auto"/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Математический тренажер для тренировки решения </w:t>
                        </w:r>
                        <w:r w:rsidR="00AB3E86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квадратных уравнений и построения графиков</w:t>
                        </w:r>
                      </w:p>
                    </w:txbxContent>
                  </v:textbox>
                </v:rect>
                <v:rect id="Прямоугольник 60" o:spid="_x0000_s1088" style="position:absolute;left:48649;top:5393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" filled="f" stroked="f">
                  <v:textbox inset="0,0,0,0">
                    <w:txbxContent>
                      <w:p w14:paraId="024CB9E5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т.</w:t>
                        </w:r>
                      </w:p>
                    </w:txbxContent>
                  </v:textbox>
                </v:rect>
                <v:rect id="Прямоугольник 61" o:spid="_x0000_s1089" style="position:absolute;left:54015;top:5393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" filled="f" stroked="f">
                  <v:textbox inset="0,0,0,0">
                    <w:txbxContent>
                      <w:p w14:paraId="024CB9E6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ст</w:t>
                        </w:r>
                      </w:p>
                    </w:txbxContent>
                  </v:textbox>
                </v:rect>
                <v:rect id="Прямоугольник 62" o:spid="_x0000_s1090" style="position:absolute;left:59436;top:5393;width:72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" filled="f" stroked="f">
                  <v:textbox inset="0,0,0,0">
                    <w:txbxContent>
                      <w:p w14:paraId="024CB9E7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стов</w:t>
                        </w:r>
                      </w:p>
                    </w:txbxContent>
                  </v:textbox>
                </v:rect>
                <v:rect id="Прямоугольник 63" o:spid="_x0000_s1091" style="position:absolute;left:59436;top:7200;width:72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" filled="f" stroked="f">
                  <v:textbox inset="0,0,0,0">
                    <w:txbxContent>
                      <w:p w14:paraId="024CB9E8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begin"/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instrText xml:space="preserve"> NUMPAGES </w:instrTex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separate"/>
                        </w:r>
                        <w:r>
                          <w:rPr>
                            <w:rFonts w:ascii="Arial" w:hAnsi="Arial" w:cs="Arial"/>
                            <w:i/>
                            <w:noProof/>
                            <w:sz w:val="16"/>
                            <w:szCs w:val="16"/>
                          </w:rPr>
                          <w:t>11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4096" o:spid="_x0000_s1092" style="position:absolute;left:54042;top:7200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" filled="f" stroked="f">
                  <v:textbox inset="0,0,0,0">
                    <w:txbxContent>
                      <w:p w14:paraId="024CB9E9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begin"/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instrText xml:space="preserve"> PAGE </w:instrTex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separate"/>
                        </w:r>
                        <w:r>
                          <w:rPr>
                            <w:rFonts w:ascii="Arial" w:hAnsi="Arial" w:cs="Arial"/>
                            <w:i/>
                            <w:noProof/>
                            <w:sz w:val="16"/>
                            <w:szCs w:val="16"/>
                          </w:rPr>
                          <w:t>2</w:t>
                        </w: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Прямоугольник 4099" o:spid="_x0000_s1093" style="position:absolute;left:48649;top:7200;width:18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" filled="f" stroked="f">
                  <v:textbox inset="0,0,0,0">
                    <w:txbxContent>
                      <w:p w14:paraId="024CB9EA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00" o:spid="_x0000_s1094" style="position:absolute;left:50428;top:7200;width:18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" filled="f" stroked="f">
                  <v:textbox inset="0,0,0,0">
                    <w:txbxContent>
                      <w:p w14:paraId="024CB9EB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01" o:spid="_x0000_s1095" style="position:absolute;left:52263;top:7200;width:18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" filled="f" stroked="f">
                  <v:textbox inset="0,0,0,0">
                    <w:txbxContent>
                      <w:p w14:paraId="024CB9EC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02" o:spid="_x0000_s1096" style="position:absolute;left:48621;top:9007;width:18000;height:54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" filled="f" stroked="f">
                  <v:textbox inset="0,0,0,0">
                    <w:txbxContent>
                      <w:p w14:paraId="420A8960" w14:textId="0A2D57E2" w:rsidR="00AB3E86" w:rsidRDefault="00AB3E86" w:rsidP="00AB3E86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Яблоков Александр</w:t>
                        </w:r>
                      </w:p>
                    </w:txbxContent>
                  </v:textbox>
                </v:rect>
                <v:line id="Прямая соединительная линия 4103" o:spid="_x0000_s1097" style="position:absolute;visibility:visible;mso-wrap-style:square" from="54,0" to="66651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" strokeweight="1.5pt">
                  <v:stroke joinstyle="miter"/>
                </v:line>
                <v:line id="Прямая соединительная линия 4104" o:spid="_x0000_s1098" style="position:absolute;flip:x;visibility:visible;mso-wrap-style:square" from="23434,0" to="23438,144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" strokeweight="1.5pt">
                  <v:stroke joinstyle="miter"/>
                </v:line>
                <v:line id="Прямая соединительная линия 4105" o:spid="_x0000_s1099" style="position:absolute;visibility:visible;mso-wrap-style:square" from="19848,0" to="19859,14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" strokeweight="1.5pt">
                  <v:stroke joinstyle="miter"/>
                </v:line>
                <v:line id="Прямая соединительная линия 4106" o:spid="_x0000_s1100" style="position:absolute;visibility:visible;mso-wrap-style:square" from="14455,0" to="14455,14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" strokeweight="1.5pt">
                  <v:stroke joinstyle="miter"/>
                </v:line>
                <v:line id="Прямая соединительная линия 4107" o:spid="_x0000_s1101" style="position:absolute;visibility:visible;mso-wrap-style:square" from="6159,0" to="6159,144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" strokeweight="1.5pt">
                  <v:stroke joinstyle="miter"/>
                </v:line>
                <v:line id="Прямая соединительная линия 4108" o:spid="_x0000_s1102" style="position:absolute;visibility:visible;mso-wrap-style:square" from="2573,0" to="2573,54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" strokeweight="1.5pt">
                  <v:stroke joinstyle="miter"/>
                </v:line>
                <v:line id="Прямая соединительная линия 4109" o:spid="_x0000_s1103" style="position:absolute;visibility:visible;mso-wrap-style:square" from="54,1806" to="23436,18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" strokeweight="1.5pt">
                  <v:stroke joinstyle="miter"/>
                </v:line>
                <v:line id="Прямая соединительная линия 4110" o:spid="_x0000_s1104" style="position:absolute;visibility:visible;mso-wrap-style:square" from="54,3586" to="23436,35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" strokeweight="1.5pt">
                  <v:stroke joinstyle="miter"/>
                </v:line>
                <v:line id="Прямая соединительная линия 4111" o:spid="_x0000_s1105" style="position:absolute;visibility:visible;mso-wrap-style:square" from="54,5393" to="66651,5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" strokeweight="1.5pt">
                  <v:stroke joinstyle="miter"/>
                </v:line>
                <v:line id="Прямая соединительная линия 4112" o:spid="_x0000_s1106" style="position:absolute;visibility:visible;mso-wrap-style:square" from="0,7227" to="23423,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" strokeweight="1.5pt">
                  <v:stroke joinstyle="miter"/>
                </v:line>
                <v:line id="Прямая соединительная линия 4113" o:spid="_x0000_s1107" style="position:absolute;visibility:visible;mso-wrap-style:square" from="54,9034" to="23436,9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" strokeweight="1.5pt">
                  <v:stroke joinstyle="miter"/>
                </v:line>
                <v:line id="Прямая соединительная линия 4114" o:spid="_x0000_s1108" style="position:absolute;visibility:visible;mso-wrap-style:square" from="54,10814" to="23436,10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" strokeweight="1.5pt">
                  <v:stroke joinstyle="miter"/>
                </v:line>
                <v:line id="Прямая соединительная линия 4115" o:spid="_x0000_s1109" style="position:absolute;visibility:visible;mso-wrap-style:square" from="0,12593" to="23423,125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" strokeweight="1.5pt">
                  <v:stroke joinstyle="miter"/>
                </v:line>
                <v:line id="Прямая соединительная линия 4116" o:spid="_x0000_s1110" style="position:absolute;visibility:visible;mso-wrap-style:square" from="48649,5393" to="48649,144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" strokeweight="1.5pt">
                  <v:stroke joinstyle="miter"/>
                </v:line>
                <v:line id="Прямая соединительная линия 4117" o:spid="_x0000_s1111" style="position:absolute;visibility:visible;mso-wrap-style:square" from="54042,5448" to="54042,90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" strokeweight="1.5pt">
                  <v:stroke joinstyle="miter"/>
                </v:line>
                <v:line id="Прямая соединительная линия 4118" o:spid="_x0000_s1112" style="position:absolute;visibility:visible;mso-wrap-style:square" from="59408,5393" to="59408,90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" strokeweight="1.5pt">
                  <v:stroke joinstyle="miter"/>
                </v:line>
                <v:line id="Прямая соединительная линия 4120" o:spid="_x0000_s1113" style="position:absolute;visibility:visible;mso-wrap-style:square" from="48649,7227" to="66645,72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" strokeweight="1.5pt">
                  <v:stroke joinstyle="miter"/>
                </v:line>
                <v:line id="Прямая соединительная линия 4121" o:spid="_x0000_s1114" style="position:absolute;visibility:visible;mso-wrap-style:square" from="50456,7227" to="50456,90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" strokeweight="1.5pt">
                  <v:stroke joinstyle="miter"/>
                </v:line>
                <v:line id="Прямая соединительная линия 4122" o:spid="_x0000_s1115" style="position:absolute;visibility:visible;mso-wrap-style:square" from="52235,7227" to="52235,90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" strokeweight="1.5pt">
                  <v:stroke joinstyle="miter"/>
                </v:line>
                <v:line id="Прямая соединительная линия 4123" o:spid="_x0000_s1116" style="position:absolute;visibility:visible;mso-wrap-style:square" from="48649,9034" to="66645,90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" strokeweight="1.5pt">
                  <v:stroke joinstyle="miter"/>
                </v:line>
              </v:group>
              <v:group id="Группа 4124" o:spid="_x0000_s1117" style="position:absolute;top:51149;width:4381;height:52197" coordorigin="-57" coordsize="4386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7uuxQAAAN0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">
                <v:rect id="Прямоугольник 4125" o:spid="_x0000_s1118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EE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26" o:spid="_x0000_s1119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EF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27" o:spid="_x0000_s1120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0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4128" o:spid="_x0000_s1121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1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29" o:spid="_x0000_s1122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2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4130" o:spid="_x0000_s1123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3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31" o:spid="_x0000_s1124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4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132" o:spid="_x0000_s1125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5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4133" o:spid="_x0000_s1126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" filled="f" stroked="f">
                  <v:textbox style="layout-flow:vertical;mso-layout-flow-alt:bottom-to-top">
                    <w:txbxContent>
                      <w:p w14:paraId="024CB9F6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34" o:spid="_x0000_s1127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9F7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135" o:spid="_x0000_s1128" style="position:absolute;flip:x;visibility:visible;mso-wrap-style:square" from="-38,52197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" strokeweight="1.5pt">
                  <v:stroke joinstyle="miter"/>
                </v:line>
                <v:line id="Прямая соединительная линия 4136" o:spid="_x0000_s1129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" strokeweight="1.5pt">
                  <v:stroke joinstyle="miter"/>
                </v:line>
                <v:line id="Прямая соединительная линия 4137" o:spid="_x0000_s1130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" strokeweight="1.5pt">
                  <v:stroke joinstyle="miter"/>
                </v:line>
                <v:line id="Прямая соединительная линия 4138" o:spid="_x0000_s1131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" strokeweight="1.5pt">
                  <v:stroke joinstyle="miter"/>
                </v:line>
                <v:line id="Прямая соединительная линия 4139" o:spid="_x0000_s1132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" strokeweight="1.5pt">
                  <v:stroke joinstyle="miter"/>
                </v:line>
                <v:line id="Прямая соединительная линия 4140" o:spid="_x0000_s1133" style="position:absolute;visibility:visible;mso-wrap-style:square" from="-57,0" to="4267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" strokeweight="1.5pt">
                  <v:stroke joinstyle="miter"/>
                </v:line>
                <v:line id="Прямая соединительная линия 4141" o:spid="_x0000_s1134" style="position:absolute;visibility:visible;mso-wrap-style:square" from="0,0" to="0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" strokeweight="1.5pt">
                  <v:stroke joinstyle="miter"/>
                </v:line>
                <v:line id="Прямая соединительная линия 4142" o:spid="_x0000_s1135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CB9A9" w14:textId="77777777" w:rsidR="00A852E4" w:rsidRDefault="009E74AD">
    <w:pPr>
      <w:pStyle w:val="a6"/>
    </w:pPr>
    <w:r>
      <w:rPr>
        <w:noProof/>
      </w:rPr>
      <mc:AlternateContent>
        <mc:Choice Requires="wpg">
          <w:drawing>
            <wp:anchor distT="0" distB="0" distL="0" distR="0" simplePos="0" relativeHeight="5" behindDoc="0" locked="0" layoutInCell="1" allowOverlap="1" wp14:anchorId="024CB9B0" wp14:editId="024CB9B1">
              <wp:simplePos x="0" y="0"/>
              <wp:positionH relativeFrom="page">
                <wp:posOffset>288290</wp:posOffset>
              </wp:positionH>
              <wp:positionV relativeFrom="page">
                <wp:posOffset>180340</wp:posOffset>
              </wp:positionV>
              <wp:extent cx="7099200" cy="10335600"/>
              <wp:effectExtent l="0" t="0" r="26035" b="8890"/>
              <wp:wrapNone/>
              <wp:docPr id="4207" name="Группа 6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7099200" cy="10335600"/>
                        <a:chOff x="0" y="0"/>
                        <a:chExt cx="7098150" cy="10336875"/>
                      </a:xfrm>
                    </wpg:grpSpPr>
                    <wpg:grpSp>
                      <wpg:cNvPr id="4143" name="Группа 4143"/>
                      <wpg:cNvGrpSpPr/>
                      <wpg:grpSpPr>
                        <a:xfrm>
                          <a:off x="438150" y="9791700"/>
                          <a:ext cx="6660000" cy="545175"/>
                          <a:chOff x="0" y="0"/>
                          <a:chExt cx="6660000" cy="545175"/>
                        </a:xfrm>
                      </wpg:grpSpPr>
                      <wps:wsp>
                        <wps:cNvPr id="4144" name="Блок-схема: процесс 4144"/>
                        <wps:cNvSpPr/>
                        <wps:spPr>
                          <a:xfrm>
                            <a:off x="0" y="0"/>
                            <a:ext cx="252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8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45" name="Блок-схема: процесс 4145"/>
                        <wps:cNvSpPr/>
                        <wps:spPr>
                          <a:xfrm>
                            <a:off x="0" y="361950"/>
                            <a:ext cx="252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9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46" name="Блок-схема: процесс 4146"/>
                        <wps:cNvSpPr/>
                        <wps:spPr>
                          <a:xfrm>
                            <a:off x="0" y="180975"/>
                            <a:ext cx="252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A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47" name="Блок-схема: процесс 4147"/>
                        <wps:cNvSpPr/>
                        <wps:spPr>
                          <a:xfrm>
                            <a:off x="247650" y="361950"/>
                            <a:ext cx="36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B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48" name="Блок-схема: процесс 4148"/>
                        <wps:cNvSpPr/>
                        <wps:spPr>
                          <a:xfrm>
                            <a:off x="247650" y="180975"/>
                            <a:ext cx="36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C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49" name="Блок-схема: процесс 4149"/>
                        <wps:cNvSpPr/>
                        <wps:spPr>
                          <a:xfrm>
                            <a:off x="247650" y="0"/>
                            <a:ext cx="36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D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0" name="Блок-схема: процесс 4150"/>
                        <wps:cNvSpPr/>
                        <wps:spPr>
                          <a:xfrm>
                            <a:off x="609600" y="361950"/>
                            <a:ext cx="828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E" w14:textId="77777777" w:rsidR="00A852E4" w:rsidRDefault="009E74AD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1" name="Блок-схема: процесс 4151"/>
                        <wps:cNvSpPr/>
                        <wps:spPr>
                          <a:xfrm>
                            <a:off x="609600" y="180975"/>
                            <a:ext cx="828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9FF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2" name="Блок-схема: процесс 4152"/>
                        <wps:cNvSpPr/>
                        <wps:spPr>
                          <a:xfrm>
                            <a:off x="609600" y="0"/>
                            <a:ext cx="828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0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3" name="Блок-схема: процесс 4153"/>
                        <wps:cNvSpPr/>
                        <wps:spPr>
                          <a:xfrm>
                            <a:off x="1438275" y="361950"/>
                            <a:ext cx="54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1" w14:textId="77777777" w:rsidR="00A852E4" w:rsidRDefault="009E74AD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.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4" name="Блок-схема: процесс 4154"/>
                        <wps:cNvSpPr/>
                        <wps:spPr>
                          <a:xfrm>
                            <a:off x="1438275" y="180975"/>
                            <a:ext cx="54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2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5" name="Блок-схема: процесс 4155"/>
                        <wps:cNvSpPr/>
                        <wps:spPr>
                          <a:xfrm>
                            <a:off x="1438275" y="0"/>
                            <a:ext cx="540000" cy="18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3" w14:textId="77777777" w:rsidR="00A852E4" w:rsidRDefault="00A852E4">
                              <w:pP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6" name="Блок-схема: процесс 4156"/>
                        <wps:cNvSpPr/>
                        <wps:spPr>
                          <a:xfrm>
                            <a:off x="1971675" y="361950"/>
                            <a:ext cx="359410" cy="179705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4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7" name="Блок-схема: процесс 4157"/>
                        <wps:cNvSpPr/>
                        <wps:spPr>
                          <a:xfrm>
                            <a:off x="1971675" y="180975"/>
                            <a:ext cx="359410" cy="179705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5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8" name="Блок-схема: процесс 4158"/>
                        <wps:cNvSpPr/>
                        <wps:spPr>
                          <a:xfrm>
                            <a:off x="1971675" y="0"/>
                            <a:ext cx="359410" cy="179705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6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59" name="Блок-схема: процесс 4159"/>
                        <wps:cNvSpPr/>
                        <wps:spPr>
                          <a:xfrm>
                            <a:off x="2333625" y="0"/>
                            <a:ext cx="3960000" cy="540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7" w14:textId="7D202208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60" name="Блок-схема: процесс 4160"/>
                        <wps:cNvSpPr/>
                        <wps:spPr>
                          <a:xfrm>
                            <a:off x="6296025" y="0"/>
                            <a:ext cx="360000" cy="252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8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61" name="Блок-схема: процесс 4161"/>
                        <wps:cNvSpPr/>
                        <wps:spPr>
                          <a:xfrm>
                            <a:off x="6296025" y="257175"/>
                            <a:ext cx="360000" cy="288000"/>
                          </a:xfrm>
                          <a:prstGeom prst="flowChartProcess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9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22"/>
                                  <w:szCs w:val="22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22"/>
                                  <w:szCs w:val="22"/>
                                </w:rPr>
                                <w:fldChar w:fldCharType="begin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22"/>
                                  <w:szCs w:val="22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22"/>
                                  <w:szCs w:val="22"/>
                                </w:rPr>
                                <w:fldChar w:fldCharType="separate"/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noProof/>
                                  <w:sz w:val="22"/>
                                  <w:szCs w:val="22"/>
                                </w:rPr>
                                <w:t>11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sz w:val="22"/>
                                  <w:szCs w:val="22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vert="horz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62" name="Прямая соединительная линия 4162"/>
                        <wps:cNvCnPr/>
                        <wps:spPr>
                          <a:xfrm>
                            <a:off x="0" y="0"/>
                            <a:ext cx="666000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3" name="Прямая соединительная линия 4163"/>
                        <wps:cNvCnPr/>
                        <wps:spPr>
                          <a:xfrm>
                            <a:off x="6296025" y="0"/>
                            <a:ext cx="0" cy="54292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4" name="Прямая соединительная линия 4164"/>
                        <wps:cNvCnPr/>
                        <wps:spPr>
                          <a:xfrm>
                            <a:off x="6296025" y="257175"/>
                            <a:ext cx="36004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5" name="Прямая соединительная линия 4165"/>
                        <wps:cNvCnPr/>
                        <wps:spPr>
                          <a:xfrm>
                            <a:off x="2333625" y="0"/>
                            <a:ext cx="0" cy="54102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6" name="Прямая соединительная линия 4166"/>
                        <wps:cNvCnPr/>
                        <wps:spPr>
                          <a:xfrm>
                            <a:off x="1971675" y="0"/>
                            <a:ext cx="0" cy="54102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7" name="Прямая соединительная линия 4167"/>
                        <wps:cNvCnPr/>
                        <wps:spPr>
                          <a:xfrm>
                            <a:off x="1438275" y="0"/>
                            <a:ext cx="0" cy="53784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8" name="Прямая соединительная линия 4168"/>
                        <wps:cNvCnPr/>
                        <wps:spPr>
                          <a:xfrm>
                            <a:off x="609600" y="0"/>
                            <a:ext cx="0" cy="53975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69" name="Прямая соединительная линия 4169"/>
                        <wps:cNvCnPr/>
                        <wps:spPr>
                          <a:xfrm>
                            <a:off x="247650" y="0"/>
                            <a:ext cx="0" cy="53975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70" name="Прямая соединительная линия 4170"/>
                        <wps:cNvCnPr/>
                        <wps:spPr>
                          <a:xfrm>
                            <a:off x="0" y="180975"/>
                            <a:ext cx="233934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71" name="Прямая соединительная линия 4171"/>
                        <wps:cNvCnPr/>
                        <wps:spPr>
                          <a:xfrm>
                            <a:off x="0" y="361950"/>
                            <a:ext cx="2339340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</wpg:grpSp>
                    <wpg:grpSp>
                      <wpg:cNvPr id="4172" name="Группа 4172"/>
                      <wpg:cNvGrpSpPr/>
                      <wpg:grpSpPr>
                        <a:xfrm>
                          <a:off x="0" y="5114925"/>
                          <a:ext cx="440055" cy="5219700"/>
                          <a:chOff x="-7629" y="0"/>
                          <a:chExt cx="440604" cy="5219700"/>
                        </a:xfrm>
                      </wpg:grpSpPr>
                      <wps:wsp>
                        <wps:cNvPr id="4173" name="Прямоугольник 4173"/>
                        <wps:cNvSpPr/>
                        <wps:spPr>
                          <a:xfrm>
                            <a:off x="180975" y="4314825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A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4" name="Прямоугольник 4174"/>
                        <wps:cNvSpPr/>
                        <wps:spPr>
                          <a:xfrm>
                            <a:off x="180975" y="3057525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B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5" name="Прямоугольник 4175"/>
                        <wps:cNvSpPr/>
                        <wps:spPr>
                          <a:xfrm>
                            <a:off x="0" y="3057525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C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6" name="Прямоугольник 4176"/>
                        <wps:cNvSpPr/>
                        <wps:spPr>
                          <a:xfrm>
                            <a:off x="180975" y="215265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D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7" name="Прямоугольник 4177"/>
                        <wps:cNvSpPr/>
                        <wps:spPr>
                          <a:xfrm>
                            <a:off x="0" y="215265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E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8" name="Прямоугольник 4178"/>
                        <wps:cNvSpPr/>
                        <wps:spPr>
                          <a:xfrm>
                            <a:off x="180975" y="1257300"/>
                            <a:ext cx="252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0F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79" name="Прямоугольник 4179"/>
                        <wps:cNvSpPr/>
                        <wps:spPr>
                          <a:xfrm>
                            <a:off x="0" y="1257300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10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80" name="Прямоугольник 4180"/>
                        <wps:cNvSpPr/>
                        <wps:spPr>
                          <a:xfrm>
                            <a:off x="0" y="4314825"/>
                            <a:ext cx="180000" cy="90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11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81" name="Прямоугольник 4181"/>
                        <wps:cNvSpPr/>
                        <wps:spPr>
                          <a:xfrm>
                            <a:off x="180975" y="0"/>
                            <a:ext cx="252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12" w14:textId="77777777" w:rsidR="00A852E4" w:rsidRDefault="00A852E4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vert="vert270" wrap="square" lIns="91440" tIns="45720" rIns="91440" bIns="4572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82" name="Прямоугольник 4182"/>
                        <wps:cNvSpPr/>
                        <wps:spPr>
                          <a:xfrm>
                            <a:off x="0" y="0"/>
                            <a:ext cx="1800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</wps:spPr>
                        <wps:txbx>
                          <w:txbxContent>
                            <w:p w14:paraId="024CBA13" w14:textId="77777777" w:rsidR="00A852E4" w:rsidRDefault="009E74AD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vert="vert270" wrap="square" lIns="0" tIns="0" rIns="0" bIns="0" anchor="ctr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183" name="Прямая соединительная линия 4183"/>
                        <wps:cNvCnPr/>
                        <wps:spPr>
                          <a:xfrm flipH="1">
                            <a:off x="-7629" y="52197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4" name="Прямая соединительная линия 4184"/>
                        <wps:cNvCnPr/>
                        <wps:spPr>
                          <a:xfrm flipH="1">
                            <a:off x="0" y="43148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5" name="Прямая соединительная линия 4185"/>
                        <wps:cNvCnPr/>
                        <wps:spPr>
                          <a:xfrm>
                            <a:off x="0" y="3057525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6" name="Прямая соединительная линия 4186"/>
                        <wps:cNvCnPr/>
                        <wps:spPr>
                          <a:xfrm>
                            <a:off x="0" y="215265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7" name="Прямая соединительная линия 4187"/>
                        <wps:cNvCnPr/>
                        <wps:spPr>
                          <a:xfrm>
                            <a:off x="0" y="125730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8" name="Прямая соединительная линия 4188"/>
                        <wps:cNvCnPr/>
                        <wps:spPr>
                          <a:xfrm>
                            <a:off x="-5183" y="0"/>
                            <a:ext cx="432435" cy="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89" name="Прямая соединительная линия 4189"/>
                        <wps:cNvCnPr/>
                        <wps:spPr>
                          <a:xfrm>
                            <a:off x="0" y="0"/>
                            <a:ext cx="0" cy="5219700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  <wps:wsp>
                        <wps:cNvPr id="4190" name="Прямая соединительная линия 4190"/>
                        <wps:cNvCnPr/>
                        <wps:spPr>
                          <a:xfrm flipV="1">
                            <a:off x="180975" y="0"/>
                            <a:ext cx="0" cy="5217795"/>
                          </a:xfrm>
                          <a:prstGeom prst="line">
                            <a:avLst/>
                          </a:prstGeom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miter/>
                            <a:headEnd/>
                            <a:tailEnd/>
                          </a:ln>
                        </wps:spPr>
                        <wps:bodyPr/>
                      </wps:wsp>
                    </wpg:grpSp>
                    <wps:wsp>
                      <wps:cNvPr id="4191" name="Прямоугольник 4191"/>
                      <wps:cNvSpPr/>
                      <wps:spPr>
                        <a:xfrm>
                          <a:off x="438150" y="0"/>
                          <a:ext cx="6660000" cy="10332000"/>
                        </a:xfrm>
                        <a:prstGeom prst="rect">
                          <a:avLst/>
                        </a:prstGeom>
                        <a:ln w="19050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bodyPr>
                        <a:prstTxWarp prst="textNoShape">
                          <a:avLst/>
                        </a:prstTxWarp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024CB9B0" id="Группа 671" o:spid="_x0000_s1136" style="position:absolute;margin-left:22.7pt;margin-top:14.2pt;width:559pt;height:813.85pt;z-index:5;mso-wrap-distance-left:0;mso-wrap-distance-right:0;mso-position-horizontal-relative:page;mso-position-vertical-relative:page;mso-width-relative:margin;mso-height-relative:margin" coordsize="70981,1033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">
              <v:group id="Группа 4143" o:spid="_x0000_s1137" style="position:absolute;left:4381;top:97917;width:66600;height:5451" coordsize="66600,545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fcZ6xwAAAN0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SBN0iX8vglPQK5/AAAA//8DAFBLAQItABQABgAIAAAAIQDb4fbL7gAAAIUBAAATAAAAAAAA&#10;AAAAAAAAAAAAAABbQ29udGVudF9UeXBlc10ueG1sUEsBAi0AFAAGAAgAAAAhAFr0LFu/AAAAFQEA&#10;AAsAAAAAAAAAAAAAAAAAHwEAAF9yZWxzLy5yZWxzUEsBAi0AFAAGAAgAAAAhAPR9xnrHAAAA3QAA&#10;AA8AAAAAAAAAAAAAAAAABwIAAGRycy9kb3ducmV2LnhtbFBLBQYAAAAAAwADALcAAAD7AgAAAAA=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4144" o:spid="_x0000_s1138" type="#_x0000_t109" style="position:absolute;width:25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" filled="f" stroked="f">
                  <v:textbox inset="0,0,0,0">
                    <w:txbxContent>
                      <w:p w14:paraId="024CB9F8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45" o:spid="_x0000_s1139" type="#_x0000_t109" style="position:absolute;top:3619;width:25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" filled="f" stroked="f">
                  <v:textbox inset="0,0,0,0">
                    <w:txbxContent>
                      <w:p w14:paraId="024CB9F9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зм.</w:t>
                        </w:r>
                      </w:p>
                    </w:txbxContent>
                  </v:textbox>
                </v:shape>
                <v:shape id="Блок-схема: процесс 4146" o:spid="_x0000_s1140" type="#_x0000_t109" style="position:absolute;top:1809;width:252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" filled="f" stroked="f">
                  <v:textbox inset="0,0,0,0">
                    <w:txbxContent>
                      <w:p w14:paraId="024CB9FA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47" o:spid="_x0000_s1141" type="#_x0000_t109" style="position:absolute;left:2476;top:3619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" filled="f" stroked="f">
                  <v:textbox inset="0,0,0,0">
                    <w:txbxContent>
                      <w:p w14:paraId="024CB9FB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4148" o:spid="_x0000_s1142" type="#_x0000_t109" style="position:absolute;left:2476;top:1809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" filled="f" stroked="f">
                  <v:textbox inset="0,0,0,0">
                    <w:txbxContent>
                      <w:p w14:paraId="024CB9FC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49" o:spid="_x0000_s1143" type="#_x0000_t109" style="position:absolute;left:2476;width:36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" filled="f" stroked="f">
                  <v:textbox inset="0,0,0,0">
                    <w:txbxContent>
                      <w:p w14:paraId="024CB9FD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0" o:spid="_x0000_s1144" type="#_x0000_t109" style="position:absolute;left:6096;top:3619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" filled="f" stroked="f">
                  <v:textbox inset="0,0,0,0">
                    <w:txbxContent>
                      <w:p w14:paraId="024CB9FE" w14:textId="77777777" w:rsidR="00A852E4" w:rsidRDefault="009E74AD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№ докум.</w:t>
                        </w:r>
                      </w:p>
                    </w:txbxContent>
                  </v:textbox>
                </v:shape>
                <v:shape id="Блок-схема: процесс 4151" o:spid="_x0000_s1145" type="#_x0000_t109" style="position:absolute;left:6096;top:1809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" filled="f" stroked="f">
                  <v:textbox inset="0,0,0,0">
                    <w:txbxContent>
                      <w:p w14:paraId="024CB9FF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2" o:spid="_x0000_s1146" type="#_x0000_t109" style="position:absolute;left:6096;width:828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" filled="f" stroked="f">
                  <v:textbox inset="0,0,0,0">
                    <w:txbxContent>
                      <w:p w14:paraId="024CBA00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3" o:spid="_x0000_s1147" type="#_x0000_t109" style="position:absolute;left:14382;top:3619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" filled="f" stroked="f">
                  <v:textbox inset="0,0,0,0">
                    <w:txbxContent>
                      <w:p w14:paraId="024CBA01" w14:textId="77777777" w:rsidR="00A852E4" w:rsidRDefault="009E74AD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.</w:t>
                        </w:r>
                      </w:p>
                    </w:txbxContent>
                  </v:textbox>
                </v:shape>
                <v:shape id="Блок-схема: процесс 4154" o:spid="_x0000_s1148" type="#_x0000_t109" style="position:absolute;left:14382;top:1809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" filled="f" stroked="f">
                  <v:textbox inset="0,0,0,0">
                    <w:txbxContent>
                      <w:p w14:paraId="024CBA02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5" o:spid="_x0000_s1149" type="#_x0000_t109" style="position:absolute;left:14382;width:5400;height:18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" filled="f" stroked="f">
                  <v:textbox inset="0,0,0,0">
                    <w:txbxContent>
                      <w:p w14:paraId="024CBA03" w14:textId="77777777" w:rsidR="00A852E4" w:rsidRDefault="00A852E4">
                        <w:pP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6" o:spid="_x0000_s1150" type="#_x0000_t109" style="position:absolute;left:19716;top:3619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" filled="f" stroked="f">
                  <v:textbox inset="0,0,0,0">
                    <w:txbxContent>
                      <w:p w14:paraId="024CBA04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ата</w:t>
                        </w:r>
                      </w:p>
                    </w:txbxContent>
                  </v:textbox>
                </v:shape>
                <v:shape id="Блок-схема: процесс 4157" o:spid="_x0000_s1151" type="#_x0000_t109" style="position:absolute;left:19716;top:1809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" filled="f" stroked="f">
                  <v:textbox inset="0,0,0,0">
                    <w:txbxContent>
                      <w:p w14:paraId="024CBA05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8" o:spid="_x0000_s1152" type="#_x0000_t109" style="position:absolute;left:19716;width:3594;height:179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" filled="f" stroked="f">
                  <v:textbox inset="0,0,0,0">
                    <w:txbxContent>
                      <w:p w14:paraId="024CBA06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shape>
                <v:shape id="Блок-схема: процесс 4159" o:spid="_x0000_s1153" type="#_x0000_t109" style="position:absolute;left:23336;width:39600;height:54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" filled="f" stroked="f">
                  <v:textbox inset="0,0,0,0">
                    <w:txbxContent>
                      <w:p w14:paraId="024CBA07" w14:textId="7D202208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shape>
                <v:shape id="Блок-схема: процесс 4160" o:spid="_x0000_s1154" type="#_x0000_t109" style="position:absolute;left:62960;width:3600;height:25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" filled="f" stroked="f">
                  <v:textbox inset="0,0,0,0">
                    <w:txbxContent>
                      <w:p w14:paraId="024CBA08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Лист</w:t>
                        </w:r>
                      </w:p>
                    </w:txbxContent>
                  </v:textbox>
                </v:shape>
                <v:shape id="Блок-схема: процесс 4161" o:spid="_x0000_s1155" type="#_x0000_t109" style="position:absolute;left:62960;top:2571;width:3600;height:28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" filled="f" stroked="f">
                  <v:textbox inset="0,0,0,0">
                    <w:txbxContent>
                      <w:p w14:paraId="024CBA09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i/>
                            <w:sz w:val="22"/>
                            <w:szCs w:val="22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22"/>
                            <w:szCs w:val="22"/>
                          </w:rPr>
                          <w:fldChar w:fldCharType="begin"/>
                        </w:r>
                        <w:r>
                          <w:rPr>
                            <w:rFonts w:ascii="Arial" w:hAnsi="Arial" w:cs="Arial"/>
                            <w:i/>
                            <w:sz w:val="22"/>
                            <w:szCs w:val="22"/>
                          </w:rPr>
                          <w:instrText xml:space="preserve"> PAGE </w:instrText>
                        </w:r>
                        <w:r>
                          <w:rPr>
                            <w:rFonts w:ascii="Arial" w:hAnsi="Arial" w:cs="Arial"/>
                            <w:i/>
                            <w:sz w:val="22"/>
                            <w:szCs w:val="22"/>
                          </w:rPr>
                          <w:fldChar w:fldCharType="separate"/>
                        </w:r>
                        <w:r>
                          <w:rPr>
                            <w:rFonts w:ascii="Arial" w:hAnsi="Arial" w:cs="Arial"/>
                            <w:i/>
                            <w:noProof/>
                            <w:sz w:val="22"/>
                            <w:szCs w:val="22"/>
                          </w:rPr>
                          <w:t>11</w:t>
                        </w:r>
                        <w:r>
                          <w:rPr>
                            <w:rFonts w:ascii="Arial" w:hAnsi="Arial" w:cs="Arial"/>
                            <w:i/>
                            <w:sz w:val="22"/>
                            <w:szCs w:val="22"/>
                          </w:rPr>
                          <w:fldChar w:fldCharType="end"/>
                        </w:r>
                      </w:p>
                    </w:txbxContent>
                  </v:textbox>
                </v:shape>
                <v:line id="Прямая соединительная линия 4162" o:spid="_x0000_s1156" style="position:absolute;visibility:visible;mso-wrap-style:square" from="0,0" to="66600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" strokeweight="1.5pt">
                  <v:stroke joinstyle="miter"/>
                </v:line>
                <v:line id="Прямая соединительная линия 4163" o:spid="_x0000_s1157" style="position:absolute;visibility:visible;mso-wrap-style:square" from="62960,0" to="62960,5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" strokeweight="1.5pt">
                  <v:stroke joinstyle="miter"/>
                </v:line>
                <v:line id="Прямая соединительная линия 4164" o:spid="_x0000_s1158" style="position:absolute;visibility:visible;mso-wrap-style:square" from="62960,2571" to="66560,2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" strokeweight="1.5pt">
                  <v:stroke joinstyle="miter"/>
                </v:line>
                <v:line id="Прямая соединительная линия 4165" o:spid="_x0000_s1159" style="position:absolute;visibility:visible;mso-wrap-style:square" from="23336,0" to="23336,5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" strokeweight="1.5pt">
                  <v:stroke joinstyle="miter"/>
                </v:line>
                <v:line id="Прямая соединительная линия 4166" o:spid="_x0000_s1160" style="position:absolute;visibility:visible;mso-wrap-style:square" from="19716,0" to="19716,54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" strokeweight="1.5pt">
                  <v:stroke joinstyle="miter"/>
                </v:line>
                <v:line id="Прямая соединительная линия 4167" o:spid="_x0000_s1161" style="position:absolute;visibility:visible;mso-wrap-style:square" from="14382,0" to="14382,53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" strokeweight="1.5pt">
                  <v:stroke joinstyle="miter"/>
                </v:line>
                <v:line id="Прямая соединительная линия 4168" o:spid="_x0000_s1162" style="position:absolute;visibility:visible;mso-wrap-style:square" from="6096,0" to="6096,5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" strokeweight="1.5pt">
                  <v:stroke joinstyle="miter"/>
                </v:line>
                <v:line id="Прямая соединительная линия 4169" o:spid="_x0000_s1163" style="position:absolute;visibility:visible;mso-wrap-style:square" from="2476,0" to="2476,53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" strokeweight="1.5pt">
                  <v:stroke joinstyle="miter"/>
                </v:line>
                <v:line id="Прямая соединительная линия 4170" o:spid="_x0000_s1164" style="position:absolute;visibility:visible;mso-wrap-style:square" from="0,1809" to="23393,18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" strokeweight="1.5pt">
                  <v:stroke joinstyle="miter"/>
                </v:line>
                <v:line id="Прямая соединительная линия 4171" o:spid="_x0000_s1165" style="position:absolute;visibility:visible;mso-wrap-style:square" from="0,3619" to="23393,36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" strokeweight="1.5pt">
                  <v:stroke joinstyle="miter"/>
                </v:line>
              </v:group>
              <v:group id="Группа 4172" o:spid="_x0000_s1166" style="position:absolute;top:51149;width:4400;height:52197" coordorigin="-76" coordsize="4406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alcxgAAAN0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I0XY3i+CU9Arv8AAAD//wMAUEsBAi0AFAAGAAgAAAAhANvh9svuAAAAhQEAABMAAAAAAAAA&#10;AAAAAAAAAAAAAFtDb250ZW50X1R5cGVzXS54bWxQSwECLQAUAAYACAAAACEAWvQsW78AAAAVAQAA&#10;CwAAAAAAAAAAAAAAAAAfAQAAX3JlbHMvLnJlbHNQSwECLQAUAAYACAAAACEAVV2pXMYAAADdAAAA&#10;DwAAAAAAAAAAAAAAAAAHAgAAZHJzL2Rvd25yZXYueG1sUEsFBgAAAAADAAMAtwAAAPoCAAAAAA==&#10;">
                <v:rect id="Прямоугольник 4173" o:spid="_x0000_s1167" style="position:absolute;left:1809;top:43148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" filled="f" stroked="f">
                  <v:textbox style="layout-flow:vertical;mso-layout-flow-alt:bottom-to-top" inset="0,0,0,0">
                    <w:txbxContent>
                      <w:p w14:paraId="024CBA0A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74" o:spid="_x0000_s1168" style="position:absolute;left:1809;top:30575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0B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75" o:spid="_x0000_s1169" style="position:absolute;top:30575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" filled="f" stroked="f">
                  <v:textbox style="layout-flow:vertical;mso-layout-flow-alt:bottom-to-top" inset="0,0,0,0">
                    <w:txbxContent>
                      <w:p w14:paraId="024CBA0C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4176" o:spid="_x0000_s1170" style="position:absolute;left:1809;top:21526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0D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77" o:spid="_x0000_s1171" style="position:absolute;top:21526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0E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4178" o:spid="_x0000_s1172" style="position:absolute;left:1809;top:12573;width:252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0F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79" o:spid="_x0000_s1173" style="position:absolute;top:12573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" filled="f" stroked="f">
                  <v:textbox style="layout-flow:vertical;mso-layout-flow-alt:bottom-to-top" inset="0,0,0,0">
                    <w:txbxContent>
                      <w:p w14:paraId="024CBA10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4180" o:spid="_x0000_s1174" style="position:absolute;top:43148;width:1800;height:90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11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4181" o:spid="_x0000_s1175" style="position:absolute;left:1809;width:252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" filled="f" stroked="f">
                  <v:textbox style="layout-flow:vertical;mso-layout-flow-alt:bottom-to-top">
                    <w:txbxContent>
                      <w:p w14:paraId="024CBA12" w14:textId="77777777" w:rsidR="00A852E4" w:rsidRDefault="00A852E4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4182" o:spid="_x0000_s1176" style="position:absolute;width:1800;height:1260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" filled="f" stroked="f">
                  <v:textbox style="layout-flow:vertical;mso-layout-flow-alt:bottom-to-top" inset="0,0,0,0">
                    <w:txbxContent>
                      <w:p w14:paraId="024CBA13" w14:textId="77777777" w:rsidR="00A852E4" w:rsidRDefault="009E74AD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4183" o:spid="_x0000_s1177" style="position:absolute;flip:x;visibility:visible;mso-wrap-style:square" from="-76,52197" to="4248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" strokeweight="1.5pt">
                  <v:stroke joinstyle="miter"/>
                </v:line>
                <v:line id="Прямая соединительная линия 4184" o:spid="_x0000_s1178" style="position:absolute;flip:x;visibility:visible;mso-wrap-style:square" from="0,43148" to="4324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" strokeweight="1.5pt">
                  <v:stroke joinstyle="miter"/>
                </v:line>
                <v:line id="Прямая соединительная линия 4185" o:spid="_x0000_s1179" style="position:absolute;visibility:visible;mso-wrap-style:square" from="0,30575" to="4324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" strokeweight="1.5pt">
                  <v:stroke joinstyle="miter"/>
                </v:line>
                <v:line id="Прямая соединительная линия 4186" o:spid="_x0000_s1180" style="position:absolute;visibility:visible;mso-wrap-style:square" from="0,21526" to="4324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" strokeweight="1.5pt">
                  <v:stroke joinstyle="miter"/>
                </v:line>
                <v:line id="Прямая соединительная линия 4187" o:spid="_x0000_s1181" style="position:absolute;visibility:visible;mso-wrap-style:square" from="0,12573" to="4324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" strokeweight="1.5pt">
                  <v:stroke joinstyle="miter"/>
                </v:line>
                <v:line id="Прямая соединительная линия 4188" o:spid="_x0000_s1182" style="position:absolute;visibility:visible;mso-wrap-style:square" from="-51,0" to="4272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" strokeweight="1.5pt">
                  <v:stroke joinstyle="miter"/>
                </v:line>
                <v:line id="Прямая соединительная линия 4189" o:spid="_x0000_s1183" style="position:absolute;visibility:visible;mso-wrap-style:square" from="0,0" to="0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" strokeweight="1.5pt">
                  <v:stroke joinstyle="miter"/>
                </v:line>
                <v:line id="Прямая соединительная линия 4190" o:spid="_x0000_s1184" style="position:absolute;flip:y;visibility:visible;mso-wrap-style:square" from="1809,0" to="1809,52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" strokeweight="1.5pt">
                  <v:stroke joinstyle="miter"/>
                </v:line>
              </v:group>
              <v:rect id="Прямоугольник 4191" o:spid="_x0000_s1185" style="position:absolute;left:4381;width:66600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" filled="f" strokeweight="1.5pt"/>
              <w10:wrap anchorx="page" anchory="page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25D51C" w14:textId="77777777" w:rsidR="00D2361B" w:rsidRDefault="00D2361B">
      <w:r>
        <w:separator/>
      </w:r>
    </w:p>
  </w:footnote>
  <w:footnote w:type="continuationSeparator" w:id="0">
    <w:p w14:paraId="3C2984BF" w14:textId="77777777" w:rsidR="00D2361B" w:rsidRDefault="00D236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CB9A6" w14:textId="77777777" w:rsidR="00A852E4" w:rsidRDefault="00A852E4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CB9A8" w14:textId="77777777" w:rsidR="00A852E4" w:rsidRDefault="00A852E4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singleLevel"/>
    <w:tmpl w:val="69EAC78E"/>
    <w:lvl w:ilvl="0">
      <w:start w:val="1"/>
      <w:numFmt w:val="decimal"/>
      <w:pStyle w:val="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1" w15:restartNumberingAfterBreak="0">
    <w:nsid w:val="00000002"/>
    <w:multiLevelType w:val="singleLevel"/>
    <w:tmpl w:val="B052AAF6"/>
    <w:lvl w:ilvl="0">
      <w:start w:val="1"/>
      <w:numFmt w:val="decimal"/>
      <w:pStyle w:val="3"/>
      <w:lvlText w:val="%1."/>
      <w:lvlJc w:val="left"/>
      <w:pPr>
        <w:tabs>
          <w:tab w:val="left" w:pos="926"/>
        </w:tabs>
        <w:ind w:left="926" w:hanging="360"/>
      </w:pPr>
    </w:lvl>
  </w:abstractNum>
  <w:abstractNum w:abstractNumId="2" w15:restartNumberingAfterBreak="0">
    <w:nsid w:val="00000003"/>
    <w:multiLevelType w:val="singleLevel"/>
    <w:tmpl w:val="27646AE2"/>
    <w:lvl w:ilvl="0">
      <w:start w:val="1"/>
      <w:numFmt w:val="decimal"/>
      <w:pStyle w:val="2"/>
      <w:lvlText w:val="%1."/>
      <w:lvlJc w:val="left"/>
      <w:pPr>
        <w:tabs>
          <w:tab w:val="left" w:pos="643"/>
        </w:tabs>
        <w:ind w:left="643" w:hanging="360"/>
      </w:pPr>
    </w:lvl>
  </w:abstractNum>
  <w:abstractNum w:abstractNumId="3" w15:restartNumberingAfterBreak="0">
    <w:nsid w:val="00000004"/>
    <w:multiLevelType w:val="singleLevel"/>
    <w:tmpl w:val="6F4C4560"/>
    <w:lvl w:ilvl="0">
      <w:start w:val="1"/>
      <w:numFmt w:val="bullet"/>
      <w:pStyle w:val="5"/>
      <w:lvlText w:val=""/>
      <w:lvlJc w:val="left"/>
      <w:pPr>
        <w:tabs>
          <w:tab w:val="left" w:pos="1492"/>
        </w:tabs>
        <w:ind w:left="1492" w:hanging="360"/>
      </w:pPr>
      <w:rPr>
        <w:rFonts w:ascii="Symbol" w:hAnsi="Symbol" w:hint="default"/>
      </w:rPr>
    </w:lvl>
  </w:abstractNum>
  <w:abstractNum w:abstractNumId="4" w15:restartNumberingAfterBreak="0">
    <w:nsid w:val="00000005"/>
    <w:multiLevelType w:val="singleLevel"/>
    <w:tmpl w:val="C5B6738E"/>
    <w:lvl w:ilvl="0">
      <w:start w:val="1"/>
      <w:numFmt w:val="bullet"/>
      <w:pStyle w:val="40"/>
      <w:lvlText w:val=""/>
      <w:lvlJc w:val="left"/>
      <w:pPr>
        <w:tabs>
          <w:tab w:val="left" w:pos="1209"/>
        </w:tabs>
        <w:ind w:left="1209" w:hanging="360"/>
      </w:pPr>
      <w:rPr>
        <w:rFonts w:ascii="Symbol" w:hAnsi="Symbol" w:hint="default"/>
      </w:rPr>
    </w:lvl>
  </w:abstractNum>
  <w:abstractNum w:abstractNumId="5" w15:restartNumberingAfterBreak="0">
    <w:nsid w:val="00000006"/>
    <w:multiLevelType w:val="singleLevel"/>
    <w:tmpl w:val="0592364E"/>
    <w:lvl w:ilvl="0">
      <w:start w:val="1"/>
      <w:numFmt w:val="bullet"/>
      <w:pStyle w:val="30"/>
      <w:lvlText w:val=""/>
      <w:lvlJc w:val="left"/>
      <w:pPr>
        <w:tabs>
          <w:tab w:val="left" w:pos="926"/>
        </w:tabs>
        <w:ind w:left="926" w:hanging="360"/>
      </w:pPr>
      <w:rPr>
        <w:rFonts w:ascii="Symbol" w:hAnsi="Symbol" w:hint="default"/>
      </w:rPr>
    </w:lvl>
  </w:abstractNum>
  <w:abstractNum w:abstractNumId="6" w15:restartNumberingAfterBreak="0">
    <w:nsid w:val="00000007"/>
    <w:multiLevelType w:val="singleLevel"/>
    <w:tmpl w:val="8806AFAC"/>
    <w:lvl w:ilvl="0">
      <w:start w:val="1"/>
      <w:numFmt w:val="bullet"/>
      <w:pStyle w:val="20"/>
      <w:lvlText w:val=""/>
      <w:lvlJc w:val="left"/>
      <w:pPr>
        <w:tabs>
          <w:tab w:val="left" w:pos="643"/>
        </w:tabs>
        <w:ind w:left="643" w:hanging="360"/>
      </w:pPr>
      <w:rPr>
        <w:rFonts w:ascii="Symbol" w:hAnsi="Symbol" w:hint="default"/>
      </w:rPr>
    </w:lvl>
  </w:abstractNum>
  <w:abstractNum w:abstractNumId="7" w15:restartNumberingAfterBreak="0">
    <w:nsid w:val="00000008"/>
    <w:multiLevelType w:val="singleLevel"/>
    <w:tmpl w:val="D4A0956C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="360"/>
      </w:pPr>
    </w:lvl>
  </w:abstractNum>
  <w:abstractNum w:abstractNumId="8" w15:restartNumberingAfterBreak="0">
    <w:nsid w:val="00000009"/>
    <w:multiLevelType w:val="singleLevel"/>
    <w:tmpl w:val="F418ECAE"/>
    <w:lvl w:ilvl="0">
      <w:start w:val="1"/>
      <w:numFmt w:val="bullet"/>
      <w:pStyle w:val="a0"/>
      <w:lvlText w:val="-"/>
      <w:lvlJc w:val="left"/>
      <w:pPr>
        <w:tabs>
          <w:tab w:val="left" w:pos="360"/>
        </w:tabs>
        <w:ind w:left="360" w:hanging="360"/>
      </w:pPr>
      <w:rPr>
        <w:rFonts w:ascii="Times New Roman" w:hAnsi="Times New Roman" w:cs="Times New Roman" w:hint="default"/>
      </w:rPr>
    </w:lvl>
  </w:abstractNum>
  <w:abstractNum w:abstractNumId="9" w15:restartNumberingAfterBreak="0">
    <w:nsid w:val="0000000A"/>
    <w:multiLevelType w:val="hybridMultilevel"/>
    <w:tmpl w:val="FA564A20"/>
    <w:lvl w:ilvl="0" w:tplc="5F5233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0000000B"/>
    <w:multiLevelType w:val="multilevel"/>
    <w:tmpl w:val="5600990C"/>
    <w:lvl w:ilvl="0">
      <w:start w:val="1"/>
      <w:numFmt w:val="bullet"/>
      <w:pStyle w:val="tdtableunorderedlistlevel1"/>
      <w:suff w:val="space"/>
      <w:lvlText w:val="-"/>
      <w:lvlJc w:val="left"/>
      <w:pPr>
        <w:ind w:left="0" w:firstLine="284"/>
      </w:pPr>
      <w:rPr>
        <w:rFonts w:ascii="Arial" w:hAnsi="Arial" w:cs="Times New Roman" w:hint="default"/>
        <w:b w:val="0"/>
        <w:i w:val="0"/>
        <w:sz w:val="24"/>
      </w:rPr>
    </w:lvl>
    <w:lvl w:ilvl="1">
      <w:start w:val="1"/>
      <w:numFmt w:val="bullet"/>
      <w:pStyle w:val="tdtableunorderedlistlevel2"/>
      <w:suff w:val="space"/>
      <w:lvlText w:val="-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bullet"/>
      <w:pStyle w:val="tdtableunorderedlistlevel3"/>
      <w:suff w:val="space"/>
      <w:lvlText w:val="-"/>
      <w:lvlJc w:val="left"/>
      <w:pPr>
        <w:ind w:left="0" w:firstLine="851"/>
      </w:pPr>
      <w:rPr>
        <w:rFonts w:ascii="Arial" w:hAnsi="Arial" w:cs="Times New Roman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000000C"/>
    <w:multiLevelType w:val="multilevel"/>
    <w:tmpl w:val="8A464058"/>
    <w:lvl w:ilvl="0">
      <w:start w:val="1"/>
      <w:numFmt w:val="decimal"/>
      <w:pStyle w:val="tdorderedlistlevel1"/>
      <w:suff w:val="space"/>
      <w:lvlText w:val="%1)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pStyle w:val="tdorderedlistlevel2"/>
      <w:suff w:val="space"/>
      <w:lvlText w:val="%2)"/>
      <w:lvlJc w:val="left"/>
      <w:pPr>
        <w:ind w:left="0" w:firstLine="1701"/>
      </w:pPr>
      <w:rPr>
        <w:rFonts w:hint="default"/>
      </w:rPr>
    </w:lvl>
    <w:lvl w:ilvl="2">
      <w:start w:val="1"/>
      <w:numFmt w:val="decimal"/>
      <w:pStyle w:val="tdorderedlistlevel3"/>
      <w:suff w:val="space"/>
      <w:lvlText w:val="%3)"/>
      <w:lvlJc w:val="left"/>
      <w:pPr>
        <w:ind w:left="0" w:firstLine="2552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left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31"/>
        </w:tabs>
        <w:ind w:left="6431" w:hanging="360"/>
      </w:pPr>
      <w:rPr>
        <w:rFonts w:ascii="Wingdings" w:hAnsi="Wingdings" w:hint="default"/>
      </w:rPr>
    </w:lvl>
  </w:abstractNum>
  <w:abstractNum w:abstractNumId="12" w15:restartNumberingAfterBreak="0">
    <w:nsid w:val="0000000D"/>
    <w:multiLevelType w:val="hybridMultilevel"/>
    <w:tmpl w:val="30D0187C"/>
    <w:lvl w:ilvl="0" w:tplc="FFFAA9D0">
      <w:start w:val="1"/>
      <w:numFmt w:val="decimal"/>
      <w:lvlText w:val="%1."/>
      <w:lvlJc w:val="left"/>
      <w:pPr>
        <w:ind w:left="12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91" w:hanging="360"/>
      </w:pPr>
    </w:lvl>
    <w:lvl w:ilvl="2" w:tplc="0419001B" w:tentative="1">
      <w:start w:val="1"/>
      <w:numFmt w:val="lowerRoman"/>
      <w:lvlText w:val="%3."/>
      <w:lvlJc w:val="right"/>
      <w:pPr>
        <w:ind w:left="2711" w:hanging="180"/>
      </w:pPr>
    </w:lvl>
    <w:lvl w:ilvl="3" w:tplc="0419000F" w:tentative="1">
      <w:start w:val="1"/>
      <w:numFmt w:val="decimal"/>
      <w:lvlText w:val="%4."/>
      <w:lvlJc w:val="left"/>
      <w:pPr>
        <w:ind w:left="3431" w:hanging="360"/>
      </w:pPr>
    </w:lvl>
    <w:lvl w:ilvl="4" w:tplc="04190019" w:tentative="1">
      <w:start w:val="1"/>
      <w:numFmt w:val="lowerLetter"/>
      <w:lvlText w:val="%5."/>
      <w:lvlJc w:val="left"/>
      <w:pPr>
        <w:ind w:left="4151" w:hanging="360"/>
      </w:pPr>
    </w:lvl>
    <w:lvl w:ilvl="5" w:tplc="0419001B" w:tentative="1">
      <w:start w:val="1"/>
      <w:numFmt w:val="lowerRoman"/>
      <w:lvlText w:val="%6."/>
      <w:lvlJc w:val="right"/>
      <w:pPr>
        <w:ind w:left="4871" w:hanging="180"/>
      </w:pPr>
    </w:lvl>
    <w:lvl w:ilvl="6" w:tplc="0419000F" w:tentative="1">
      <w:start w:val="1"/>
      <w:numFmt w:val="decimal"/>
      <w:lvlText w:val="%7."/>
      <w:lvlJc w:val="left"/>
      <w:pPr>
        <w:ind w:left="5591" w:hanging="360"/>
      </w:pPr>
    </w:lvl>
    <w:lvl w:ilvl="7" w:tplc="04190019" w:tentative="1">
      <w:start w:val="1"/>
      <w:numFmt w:val="lowerLetter"/>
      <w:lvlText w:val="%8."/>
      <w:lvlJc w:val="left"/>
      <w:pPr>
        <w:ind w:left="6311" w:hanging="360"/>
      </w:pPr>
    </w:lvl>
    <w:lvl w:ilvl="8" w:tplc="0419001B" w:tentative="1">
      <w:start w:val="1"/>
      <w:numFmt w:val="lowerRoman"/>
      <w:lvlText w:val="%9."/>
      <w:lvlJc w:val="right"/>
      <w:pPr>
        <w:ind w:left="7031" w:hanging="180"/>
      </w:pPr>
    </w:lvl>
  </w:abstractNum>
  <w:abstractNum w:abstractNumId="13" w15:restartNumberingAfterBreak="0">
    <w:nsid w:val="0000000E"/>
    <w:multiLevelType w:val="multilevel"/>
    <w:tmpl w:val="0419001D"/>
    <w:styleLink w:val="1ai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left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left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left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left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left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left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left" w:pos="3240"/>
        </w:tabs>
        <w:ind w:left="3240" w:hanging="360"/>
      </w:pPr>
    </w:lvl>
  </w:abstractNum>
  <w:abstractNum w:abstractNumId="14" w15:restartNumberingAfterBreak="0">
    <w:nsid w:val="0000000F"/>
    <w:multiLevelType w:val="multilevel"/>
    <w:tmpl w:val="36942408"/>
    <w:styleLink w:val="111111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left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left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left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left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left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left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left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left" w:pos="5040"/>
        </w:tabs>
        <w:ind w:left="4320" w:hanging="1440"/>
      </w:pPr>
    </w:lvl>
  </w:abstractNum>
  <w:abstractNum w:abstractNumId="15" w15:restartNumberingAfterBreak="0">
    <w:nsid w:val="00000010"/>
    <w:multiLevelType w:val="multilevel"/>
    <w:tmpl w:val="D6CE3B1E"/>
    <w:lvl w:ilvl="0">
      <w:start w:val="1"/>
      <w:numFmt w:val="none"/>
      <w:pStyle w:val="1"/>
      <w:lvlText w:val=""/>
      <w:lvlJc w:val="left"/>
      <w:pPr>
        <w:tabs>
          <w:tab w:val="left" w:pos="0"/>
        </w:tabs>
        <w:ind w:left="0" w:firstLine="0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tabs>
          <w:tab w:val="left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31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1"/>
      <w:lvlText w:val="%1.%2.%3.%4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00000011"/>
    <w:multiLevelType w:val="multilevel"/>
    <w:tmpl w:val="4A7CF4C4"/>
    <w:lvl w:ilvl="0">
      <w:start w:val="1"/>
      <w:numFmt w:val="decimal"/>
      <w:pStyle w:val="tdtableorderedlistlevel1"/>
      <w:suff w:val="space"/>
      <w:lvlText w:val="%1)"/>
      <w:lvlJc w:val="left"/>
      <w:pPr>
        <w:ind w:left="0" w:firstLine="284"/>
      </w:pPr>
      <w:rPr>
        <w:rFonts w:ascii="Arial" w:hAnsi="Arial" w:hint="default"/>
        <w:b w:val="0"/>
        <w:i w:val="0"/>
        <w:sz w:val="24"/>
      </w:rPr>
    </w:lvl>
    <w:lvl w:ilvl="1">
      <w:start w:val="1"/>
      <w:numFmt w:val="decimal"/>
      <w:pStyle w:val="tdtableorderedlistlevel2"/>
      <w:suff w:val="space"/>
      <w:lvlText w:val="%2)"/>
      <w:lvlJc w:val="left"/>
      <w:pPr>
        <w:ind w:left="0" w:firstLine="567"/>
      </w:pPr>
      <w:rPr>
        <w:rFonts w:ascii="Arial" w:hAnsi="Arial" w:hint="default"/>
        <w:b w:val="0"/>
        <w:i w:val="0"/>
        <w:sz w:val="24"/>
      </w:rPr>
    </w:lvl>
    <w:lvl w:ilvl="2">
      <w:start w:val="1"/>
      <w:numFmt w:val="decimal"/>
      <w:pStyle w:val="tdtableorderedlistlevel3"/>
      <w:suff w:val="space"/>
      <w:lvlText w:val="%3)"/>
      <w:lvlJc w:val="left"/>
      <w:pPr>
        <w:ind w:left="0" w:firstLine="851"/>
      </w:pPr>
      <w:rPr>
        <w:rFonts w:ascii="Arial" w:hAnsi="Arial" w:hint="default"/>
        <w:b w:val="0"/>
        <w:i w:val="0"/>
        <w:sz w:val="24"/>
      </w:rPr>
    </w:lvl>
    <w:lvl w:ilvl="3">
      <w:start w:val="1"/>
      <w:numFmt w:val="bullet"/>
      <w:lvlText w:val=""/>
      <w:lvlJc w:val="left"/>
      <w:pPr>
        <w:tabs>
          <w:tab w:val="left" w:pos="2831"/>
        </w:tabs>
        <w:ind w:left="2831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left" w:pos="3551"/>
        </w:tabs>
        <w:ind w:left="35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left" w:pos="4271"/>
        </w:tabs>
        <w:ind w:left="4271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left" w:pos="4991"/>
        </w:tabs>
        <w:ind w:left="4991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left" w:pos="5711"/>
        </w:tabs>
        <w:ind w:left="57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left" w:pos="6431"/>
        </w:tabs>
        <w:ind w:left="6431" w:hanging="360"/>
      </w:pPr>
      <w:rPr>
        <w:rFonts w:ascii="Wingdings" w:hAnsi="Wingdings" w:hint="default"/>
      </w:rPr>
    </w:lvl>
  </w:abstractNum>
  <w:abstractNum w:abstractNumId="17" w15:restartNumberingAfterBreak="0">
    <w:nsid w:val="00000012"/>
    <w:multiLevelType w:val="multilevel"/>
    <w:tmpl w:val="92FC359A"/>
    <w:lvl w:ilvl="0">
      <w:start w:val="1"/>
      <w:numFmt w:val="bullet"/>
      <w:pStyle w:val="tdunorderedlistlevel1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bullet"/>
      <w:pStyle w:val="tdunorderedlistlevel2"/>
      <w:suff w:val="space"/>
      <w:lvlText w:val="-"/>
      <w:lvlJc w:val="left"/>
      <w:pPr>
        <w:ind w:left="0" w:firstLine="1701"/>
      </w:pPr>
      <w:rPr>
        <w:rFonts w:ascii="Arial" w:hAnsi="Arial" w:hint="default"/>
        <w:b w:val="0"/>
        <w:i w:val="0"/>
      </w:rPr>
    </w:lvl>
    <w:lvl w:ilvl="2">
      <w:start w:val="1"/>
      <w:numFmt w:val="bullet"/>
      <w:pStyle w:val="tdunorderedlistlevel3"/>
      <w:suff w:val="space"/>
      <w:lvlText w:val="-"/>
      <w:lvlJc w:val="left"/>
      <w:pPr>
        <w:ind w:left="0" w:firstLine="2552"/>
      </w:pPr>
      <w:rPr>
        <w:rFonts w:ascii="Times New Roman" w:hAnsi="Times New Roman" w:cs="Times New Roman" w:hint="default"/>
      </w:rPr>
    </w:lvl>
    <w:lvl w:ilvl="3">
      <w:start w:val="1"/>
      <w:numFmt w:val="decimal"/>
      <w:suff w:val="space"/>
      <w:lvlText w:val="%1"/>
      <w:lvlJc w:val="left"/>
      <w:pPr>
        <w:ind w:left="1080" w:hanging="108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"/>
      <w:lvlJc w:val="left"/>
      <w:pPr>
        <w:tabs>
          <w:tab w:val="left" w:pos="1800"/>
        </w:tabs>
        <w:ind w:left="1800" w:hanging="1800"/>
      </w:pPr>
      <w:rPr>
        <w:rFonts w:hint="default"/>
      </w:rPr>
    </w:lvl>
    <w:lvl w:ilvl="7">
      <w:start w:val="1"/>
      <w:numFmt w:val="none"/>
      <w:suff w:val="space"/>
      <w:lvlText w:val=""/>
      <w:lvlJc w:val="left"/>
      <w:pPr>
        <w:ind w:left="1800" w:hanging="1800"/>
      </w:pPr>
      <w:rPr>
        <w:rFonts w:hint="default"/>
      </w:rPr>
    </w:lvl>
    <w:lvl w:ilvl="8">
      <w:start w:val="1"/>
      <w:numFmt w:val="none"/>
      <w:suff w:val="space"/>
      <w:lvlText w:val="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00000013"/>
    <w:multiLevelType w:val="hybridMultilevel"/>
    <w:tmpl w:val="222C4246"/>
    <w:lvl w:ilvl="0" w:tplc="460C8C1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9" w15:restartNumberingAfterBreak="0">
    <w:nsid w:val="00000014"/>
    <w:multiLevelType w:val="multilevel"/>
    <w:tmpl w:val="8B6C3270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1224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1728" w:hanging="116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80"/>
        </w:tabs>
        <w:ind w:left="4320" w:hanging="1440"/>
      </w:pPr>
      <w:rPr>
        <w:rFonts w:hint="default"/>
      </w:rPr>
    </w:lvl>
  </w:abstractNum>
  <w:abstractNum w:abstractNumId="20" w15:restartNumberingAfterBreak="0">
    <w:nsid w:val="00000015"/>
    <w:multiLevelType w:val="multilevel"/>
    <w:tmpl w:val="8498608E"/>
    <w:lvl w:ilvl="0">
      <w:start w:val="1"/>
      <w:numFmt w:val="decimal"/>
      <w:pStyle w:val="tdtoccaptionlevel1"/>
      <w:suff w:val="space"/>
      <w:lvlText w:val="%1"/>
      <w:lvlJc w:val="left"/>
      <w:pPr>
        <w:ind w:left="0" w:firstLine="851"/>
      </w:pPr>
      <w:rPr>
        <w:rFonts w:ascii="Arial" w:hAnsi="Arial" w:hint="default"/>
        <w:b/>
        <w:i w:val="0"/>
        <w:iCs w:val="0"/>
        <w:caps w:val="0"/>
        <w:smallCaps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"/>
      <w:lvlJc w:val="left"/>
      <w:pPr>
        <w:ind w:left="0" w:firstLine="851"/>
      </w:pPr>
      <w:rPr>
        <w:rFonts w:ascii="Arial" w:hAnsi="Arial" w:cs="Times New Roman" w:hint="default"/>
        <w:b/>
        <w:i w:val="0"/>
        <w:caps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"/>
      <w:lvlJc w:val="left"/>
      <w:pPr>
        <w:ind w:left="0" w:firstLine="851"/>
      </w:pPr>
      <w:rPr>
        <w:rFonts w:ascii="Arial" w:hAnsi="Arial" w:hint="default"/>
        <w:b/>
        <w:i w:val="0"/>
        <w:caps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"/>
      <w:lvlJc w:val="left"/>
      <w:pPr>
        <w:ind w:left="0" w:firstLine="851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"/>
      <w:lvlJc w:val="left"/>
      <w:pPr>
        <w:ind w:left="0" w:firstLine="851"/>
      </w:pPr>
      <w:rPr>
        <w:rFonts w:ascii="Arial" w:hAnsi="Arial" w:hint="default"/>
        <w:b/>
        <w:i w:val="0"/>
        <w:caps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"/>
      <w:lvlJc w:val="left"/>
      <w:pPr>
        <w:ind w:left="0" w:firstLine="851"/>
      </w:pPr>
      <w:rPr>
        <w:rFonts w:ascii="Arial" w:hAnsi="Arial" w:hint="default"/>
        <w:b/>
        <w:i w:val="0"/>
        <w:caps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left" w:pos="2651"/>
        </w:tabs>
        <w:ind w:left="2651" w:hanging="1800"/>
      </w:pPr>
      <w:rPr>
        <w:rFonts w:hint="default"/>
      </w:rPr>
    </w:lvl>
    <w:lvl w:ilvl="7">
      <w:start w:val="1"/>
      <w:numFmt w:val="decimal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tdtablename"/>
      <w:suff w:val="space"/>
      <w:lvlText w:val="Таблица %9 –"/>
      <w:lvlJc w:val="left"/>
      <w:pPr>
        <w:ind w:left="0" w:firstLine="0"/>
      </w:pPr>
      <w:rPr>
        <w:rFonts w:ascii="Arial" w:hAnsi="Arial" w:hint="default"/>
        <w:b w:val="0"/>
        <w:i w:val="0"/>
        <w:caps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flat" w14:cmpd="sng" w14:algn="ctr">
          <w14:noFill/>
          <w14:prstDash w14:val="solid"/>
          <w14:bevel/>
        </w14:textOutline>
      </w:rPr>
    </w:lvl>
  </w:abstractNum>
  <w:abstractNum w:abstractNumId="21" w15:restartNumberingAfterBreak="0">
    <w:nsid w:val="1F7503FB"/>
    <w:multiLevelType w:val="singleLevel"/>
    <w:tmpl w:val="BBDEEAD8"/>
    <w:lvl w:ilvl="0">
      <w:start w:val="1"/>
      <w:numFmt w:val="decimal"/>
      <w:pStyle w:val="51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22" w15:restartNumberingAfterBreak="0">
    <w:nsid w:val="394D73B6"/>
    <w:multiLevelType w:val="hybridMultilevel"/>
    <w:tmpl w:val="C6F665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9D4735"/>
    <w:multiLevelType w:val="hybridMultilevel"/>
    <w:tmpl w:val="14E29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30743A8"/>
    <w:multiLevelType w:val="hybridMultilevel"/>
    <w:tmpl w:val="6AC48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AEB0015"/>
    <w:multiLevelType w:val="hybridMultilevel"/>
    <w:tmpl w:val="3F8C3F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08000EE">
      <w:numFmt w:val="bullet"/>
      <w:lvlText w:val="·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DA0054"/>
    <w:multiLevelType w:val="hybridMultilevel"/>
    <w:tmpl w:val="F48C60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34615AB"/>
    <w:multiLevelType w:val="hybridMultilevel"/>
    <w:tmpl w:val="0AE8C2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8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1"/>
  </w:num>
  <w:num w:numId="10">
    <w:abstractNumId w:val="0"/>
  </w:num>
  <w:num w:numId="11">
    <w:abstractNumId w:val="21"/>
  </w:num>
  <w:num w:numId="12">
    <w:abstractNumId w:val="13"/>
  </w:num>
  <w:num w:numId="13">
    <w:abstractNumId w:val="14"/>
  </w:num>
  <w:num w:numId="14">
    <w:abstractNumId w:val="20"/>
  </w:num>
  <w:num w:numId="15">
    <w:abstractNumId w:val="11"/>
  </w:num>
  <w:num w:numId="16">
    <w:abstractNumId w:val="16"/>
  </w:num>
  <w:num w:numId="17">
    <w:abstractNumId w:val="10"/>
  </w:num>
  <w:num w:numId="18">
    <w:abstractNumId w:val="17"/>
  </w:num>
  <w:num w:numId="19">
    <w:abstractNumId w:val="12"/>
  </w:num>
  <w:num w:numId="20">
    <w:abstractNumId w:val="19"/>
  </w:num>
  <w:num w:numId="21">
    <w:abstractNumId w:val="17"/>
  </w:num>
  <w:num w:numId="22">
    <w:abstractNumId w:val="17"/>
    <w:lvlOverride w:ilvl="0"/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7"/>
  </w:num>
  <w:num w:numId="24">
    <w:abstractNumId w:val="11"/>
  </w:num>
  <w:num w:numId="25">
    <w:abstractNumId w:val="20"/>
  </w:num>
  <w:num w:numId="26">
    <w:abstractNumId w:val="10"/>
  </w:num>
  <w:num w:numId="27">
    <w:abstractNumId w:val="16"/>
  </w:num>
  <w:num w:numId="28">
    <w:abstractNumId w:val="20"/>
  </w:num>
  <w:num w:numId="29">
    <w:abstractNumId w:val="11"/>
  </w:num>
  <w:num w:numId="30">
    <w:abstractNumId w:val="11"/>
  </w:num>
  <w:num w:numId="31">
    <w:abstractNumId w:val="20"/>
  </w:num>
  <w:num w:numId="32">
    <w:abstractNumId w:val="16"/>
  </w:num>
  <w:num w:numId="33">
    <w:abstractNumId w:val="16"/>
  </w:num>
  <w:num w:numId="34">
    <w:abstractNumId w:val="10"/>
  </w:num>
  <w:num w:numId="35">
    <w:abstractNumId w:val="10"/>
  </w:num>
  <w:num w:numId="36">
    <w:abstractNumId w:val="20"/>
  </w:num>
  <w:num w:numId="37">
    <w:abstractNumId w:val="20"/>
  </w:num>
  <w:num w:numId="38">
    <w:abstractNumId w:val="20"/>
  </w:num>
  <w:num w:numId="39">
    <w:abstractNumId w:val="20"/>
  </w:num>
  <w:num w:numId="40">
    <w:abstractNumId w:val="20"/>
  </w:num>
  <w:num w:numId="41">
    <w:abstractNumId w:val="17"/>
  </w:num>
  <w:num w:numId="42">
    <w:abstractNumId w:val="17"/>
  </w:num>
  <w:num w:numId="43">
    <w:abstractNumId w:val="18"/>
  </w:num>
  <w:num w:numId="44">
    <w:abstractNumId w:val="9"/>
  </w:num>
  <w:num w:numId="45">
    <w:abstractNumId w:val="24"/>
  </w:num>
  <w:num w:numId="46">
    <w:abstractNumId w:val="25"/>
  </w:num>
  <w:num w:numId="47">
    <w:abstractNumId w:val="22"/>
  </w:num>
  <w:num w:numId="48">
    <w:abstractNumId w:val="23"/>
  </w:num>
  <w:num w:numId="49">
    <w:abstractNumId w:val="26"/>
  </w:num>
  <w:num w:numId="5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removePersonalInformation/>
  <w:removeDateAndTime/>
  <w:proofState w:spelling="clean" w:grammar="clean"/>
  <w:stylePaneFormatFilter w:val="4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1" w:alternateStyleNames="0"/>
  <w:stylePaneSortMethod w:val="0000"/>
  <w:defaultTabStop w:val="709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52E4"/>
    <w:rsid w:val="00001201"/>
    <w:rsid w:val="0008083B"/>
    <w:rsid w:val="000B1EC0"/>
    <w:rsid w:val="000C1257"/>
    <w:rsid w:val="000C19BB"/>
    <w:rsid w:val="000C2063"/>
    <w:rsid w:val="000E1B91"/>
    <w:rsid w:val="00104D6F"/>
    <w:rsid w:val="00111FAA"/>
    <w:rsid w:val="00114E8F"/>
    <w:rsid w:val="0011761F"/>
    <w:rsid w:val="001379AA"/>
    <w:rsid w:val="00171749"/>
    <w:rsid w:val="001735F5"/>
    <w:rsid w:val="00185EDD"/>
    <w:rsid w:val="001C4258"/>
    <w:rsid w:val="001E6C50"/>
    <w:rsid w:val="001F4208"/>
    <w:rsid w:val="001F74AC"/>
    <w:rsid w:val="00216C68"/>
    <w:rsid w:val="002210F1"/>
    <w:rsid w:val="00270089"/>
    <w:rsid w:val="0027049C"/>
    <w:rsid w:val="002A63DC"/>
    <w:rsid w:val="002B060C"/>
    <w:rsid w:val="002B4587"/>
    <w:rsid w:val="002D76AF"/>
    <w:rsid w:val="003272D6"/>
    <w:rsid w:val="00333489"/>
    <w:rsid w:val="0034111D"/>
    <w:rsid w:val="003412C1"/>
    <w:rsid w:val="003505C8"/>
    <w:rsid w:val="00352194"/>
    <w:rsid w:val="0037544A"/>
    <w:rsid w:val="003D3AC7"/>
    <w:rsid w:val="003E1AFB"/>
    <w:rsid w:val="00404F95"/>
    <w:rsid w:val="00433191"/>
    <w:rsid w:val="004526E3"/>
    <w:rsid w:val="004601A2"/>
    <w:rsid w:val="00463433"/>
    <w:rsid w:val="004648EC"/>
    <w:rsid w:val="004674A6"/>
    <w:rsid w:val="00495345"/>
    <w:rsid w:val="004A1DCB"/>
    <w:rsid w:val="004B4BE6"/>
    <w:rsid w:val="004D7CEE"/>
    <w:rsid w:val="004E0620"/>
    <w:rsid w:val="00500FC6"/>
    <w:rsid w:val="005017D8"/>
    <w:rsid w:val="0050660A"/>
    <w:rsid w:val="00516FF0"/>
    <w:rsid w:val="00521883"/>
    <w:rsid w:val="005372FA"/>
    <w:rsid w:val="00552BEE"/>
    <w:rsid w:val="00556849"/>
    <w:rsid w:val="00562E33"/>
    <w:rsid w:val="005D7F69"/>
    <w:rsid w:val="005E53FC"/>
    <w:rsid w:val="0062167C"/>
    <w:rsid w:val="00627011"/>
    <w:rsid w:val="0064213F"/>
    <w:rsid w:val="006662DA"/>
    <w:rsid w:val="00680EAF"/>
    <w:rsid w:val="00696733"/>
    <w:rsid w:val="006A61CA"/>
    <w:rsid w:val="006B72AF"/>
    <w:rsid w:val="006F0805"/>
    <w:rsid w:val="00730362"/>
    <w:rsid w:val="007472A7"/>
    <w:rsid w:val="00771A02"/>
    <w:rsid w:val="0079040C"/>
    <w:rsid w:val="007C7F5E"/>
    <w:rsid w:val="007E57C2"/>
    <w:rsid w:val="00806715"/>
    <w:rsid w:val="00817D2E"/>
    <w:rsid w:val="008C0158"/>
    <w:rsid w:val="008F3103"/>
    <w:rsid w:val="009047A7"/>
    <w:rsid w:val="00905D83"/>
    <w:rsid w:val="009944F3"/>
    <w:rsid w:val="009A2611"/>
    <w:rsid w:val="009A5F50"/>
    <w:rsid w:val="009D7351"/>
    <w:rsid w:val="009E74AD"/>
    <w:rsid w:val="00A51CE8"/>
    <w:rsid w:val="00A852E4"/>
    <w:rsid w:val="00A952D8"/>
    <w:rsid w:val="00AB3E86"/>
    <w:rsid w:val="00B371D5"/>
    <w:rsid w:val="00B50002"/>
    <w:rsid w:val="00B83DB8"/>
    <w:rsid w:val="00BB6F0B"/>
    <w:rsid w:val="00BC6F7C"/>
    <w:rsid w:val="00C04FA3"/>
    <w:rsid w:val="00C06309"/>
    <w:rsid w:val="00C07364"/>
    <w:rsid w:val="00C16E3D"/>
    <w:rsid w:val="00C507B3"/>
    <w:rsid w:val="00C54183"/>
    <w:rsid w:val="00C624F9"/>
    <w:rsid w:val="00CB0139"/>
    <w:rsid w:val="00CC436D"/>
    <w:rsid w:val="00CE6CB9"/>
    <w:rsid w:val="00D2361B"/>
    <w:rsid w:val="00D563BD"/>
    <w:rsid w:val="00DD1C8D"/>
    <w:rsid w:val="00E1363B"/>
    <w:rsid w:val="00E4783B"/>
    <w:rsid w:val="00E60239"/>
    <w:rsid w:val="00E6252B"/>
    <w:rsid w:val="00E87438"/>
    <w:rsid w:val="00E931A8"/>
    <w:rsid w:val="00F07D7E"/>
    <w:rsid w:val="00F12313"/>
    <w:rsid w:val="00F144B0"/>
    <w:rsid w:val="00F4752C"/>
    <w:rsid w:val="00F75B5B"/>
    <w:rsid w:val="00FA0050"/>
    <w:rsid w:val="00FA1F13"/>
    <w:rsid w:val="00FA5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024CB81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Pr>
      <w:sz w:val="24"/>
      <w:szCs w:val="24"/>
    </w:rPr>
  </w:style>
  <w:style w:type="paragraph" w:styleId="1">
    <w:name w:val="heading 1"/>
    <w:basedOn w:val="a1"/>
    <w:next w:val="a1"/>
    <w:link w:val="10"/>
    <w:uiPriority w:val="9"/>
    <w:qFormat/>
    <w:pPr>
      <w:keepNext/>
      <w:numPr>
        <w:numId w:val="1"/>
      </w:numPr>
      <w:spacing w:before="120" w:after="120" w:line="360" w:lineRule="auto"/>
      <w:jc w:val="center"/>
      <w:outlineLvl w:val="0"/>
    </w:pPr>
    <w:rPr>
      <w:rFonts w:cs="Arial"/>
      <w:b/>
      <w:bCs/>
      <w:kern w:val="32"/>
      <w:sz w:val="28"/>
      <w:szCs w:val="32"/>
    </w:rPr>
  </w:style>
  <w:style w:type="paragraph" w:styleId="21">
    <w:name w:val="heading 2"/>
    <w:basedOn w:val="a1"/>
    <w:next w:val="a1"/>
    <w:uiPriority w:val="9"/>
    <w:semiHidden/>
    <w:unhideWhenUsed/>
    <w:qFormat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1">
    <w:name w:val="heading 3"/>
    <w:basedOn w:val="a1"/>
    <w:next w:val="a1"/>
    <w:uiPriority w:val="9"/>
    <w:semiHidden/>
    <w:unhideWhenUsed/>
    <w:qFormat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1">
    <w:name w:val="heading 4"/>
    <w:basedOn w:val="a1"/>
    <w:next w:val="a1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b/>
      <w:bCs/>
      <w:sz w:val="28"/>
      <w:szCs w:val="28"/>
    </w:rPr>
  </w:style>
  <w:style w:type="paragraph" w:styleId="50">
    <w:name w:val="heading 5"/>
    <w:basedOn w:val="a1"/>
    <w:next w:val="a1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1"/>
    <w:next w:val="a1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1"/>
    <w:next w:val="a1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1"/>
    <w:next w:val="a1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1"/>
    <w:next w:val="a1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pPr>
      <w:tabs>
        <w:tab w:val="center" w:pos="4677"/>
        <w:tab w:val="right" w:pos="9355"/>
      </w:tabs>
    </w:pPr>
  </w:style>
  <w:style w:type="paragraph" w:styleId="a6">
    <w:name w:val="footer"/>
    <w:basedOn w:val="a1"/>
    <w:pPr>
      <w:tabs>
        <w:tab w:val="center" w:pos="4677"/>
        <w:tab w:val="right" w:pos="9355"/>
      </w:tabs>
    </w:pPr>
  </w:style>
  <w:style w:type="character" w:styleId="a7">
    <w:name w:val="page number"/>
    <w:basedOn w:val="a2"/>
  </w:style>
  <w:style w:type="character" w:customStyle="1" w:styleId="10">
    <w:name w:val="Заголовок 1 Знак"/>
    <w:link w:val="1"/>
    <w:rPr>
      <w:rFonts w:cs="Arial"/>
      <w:b/>
      <w:bCs/>
      <w:kern w:val="32"/>
      <w:sz w:val="28"/>
      <w:szCs w:val="32"/>
    </w:rPr>
  </w:style>
  <w:style w:type="paragraph" w:styleId="a8">
    <w:name w:val="Normal Indent"/>
    <w:basedOn w:val="a1"/>
    <w:pPr>
      <w:ind w:left="708"/>
    </w:pPr>
  </w:style>
  <w:style w:type="paragraph" w:styleId="a0">
    <w:name w:val="List Bullet"/>
    <w:basedOn w:val="a1"/>
    <w:pPr>
      <w:numPr>
        <w:numId w:val="2"/>
      </w:numPr>
      <w:tabs>
        <w:tab w:val="clear" w:pos="360"/>
      </w:tabs>
      <w:ind w:left="-360"/>
    </w:pPr>
  </w:style>
  <w:style w:type="character" w:styleId="a9">
    <w:name w:val="Hyperlink"/>
    <w:uiPriority w:val="99"/>
    <w:rPr>
      <w:color w:val="0000FF"/>
      <w:u w:val="single"/>
    </w:rPr>
  </w:style>
  <w:style w:type="paragraph" w:styleId="aa">
    <w:name w:val="Date"/>
    <w:basedOn w:val="a1"/>
    <w:next w:val="a1"/>
  </w:style>
  <w:style w:type="paragraph" w:styleId="ab">
    <w:name w:val="Note Heading"/>
    <w:basedOn w:val="a1"/>
    <w:next w:val="a1"/>
  </w:style>
  <w:style w:type="character" w:styleId="HTML">
    <w:name w:val="HTML Keyboard"/>
    <w:rPr>
      <w:rFonts w:ascii="Courier New" w:hAnsi="Courier New" w:cs="Courier New"/>
      <w:sz w:val="20"/>
      <w:szCs w:val="20"/>
    </w:rPr>
  </w:style>
  <w:style w:type="character" w:styleId="HTML0">
    <w:name w:val="HTML Code"/>
    <w:rPr>
      <w:rFonts w:ascii="Courier New" w:hAnsi="Courier New" w:cs="Courier New"/>
      <w:sz w:val="20"/>
      <w:szCs w:val="20"/>
    </w:rPr>
  </w:style>
  <w:style w:type="paragraph" w:styleId="ac">
    <w:name w:val="Body Text"/>
    <w:basedOn w:val="a1"/>
    <w:pPr>
      <w:spacing w:after="120"/>
    </w:pPr>
  </w:style>
  <w:style w:type="paragraph" w:styleId="ad">
    <w:name w:val="Body Text First Indent"/>
    <w:basedOn w:val="ac"/>
    <w:pPr>
      <w:ind w:firstLine="210"/>
    </w:pPr>
  </w:style>
  <w:style w:type="paragraph" w:styleId="ae">
    <w:name w:val="Body Text Indent"/>
    <w:basedOn w:val="a1"/>
    <w:pPr>
      <w:spacing w:after="120"/>
      <w:ind w:left="283"/>
    </w:pPr>
  </w:style>
  <w:style w:type="paragraph" w:styleId="22">
    <w:name w:val="Body Text First Indent 2"/>
    <w:basedOn w:val="ae"/>
    <w:pPr>
      <w:ind w:firstLine="210"/>
    </w:pPr>
  </w:style>
  <w:style w:type="paragraph" w:styleId="20">
    <w:name w:val="List Bullet 2"/>
    <w:basedOn w:val="a1"/>
    <w:pPr>
      <w:numPr>
        <w:numId w:val="3"/>
      </w:numPr>
    </w:pPr>
  </w:style>
  <w:style w:type="paragraph" w:styleId="30">
    <w:name w:val="List Bullet 3"/>
    <w:basedOn w:val="a1"/>
    <w:pPr>
      <w:numPr>
        <w:numId w:val="4"/>
      </w:numPr>
    </w:pPr>
  </w:style>
  <w:style w:type="paragraph" w:styleId="40">
    <w:name w:val="List Bullet 4"/>
    <w:basedOn w:val="a1"/>
    <w:pPr>
      <w:numPr>
        <w:numId w:val="5"/>
      </w:numPr>
    </w:pPr>
  </w:style>
  <w:style w:type="paragraph" w:styleId="5">
    <w:name w:val="List Bullet 5"/>
    <w:basedOn w:val="a1"/>
    <w:pPr>
      <w:numPr>
        <w:numId w:val="6"/>
      </w:numPr>
    </w:pPr>
  </w:style>
  <w:style w:type="paragraph" w:styleId="af">
    <w:name w:val="Title"/>
    <w:basedOn w:val="a1"/>
    <w:uiPriority w:val="10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styleId="af0">
    <w:name w:val="line number"/>
    <w:basedOn w:val="a2"/>
  </w:style>
  <w:style w:type="paragraph" w:styleId="a">
    <w:name w:val="List Number"/>
    <w:basedOn w:val="a1"/>
    <w:pPr>
      <w:numPr>
        <w:numId w:val="7"/>
      </w:numPr>
    </w:pPr>
  </w:style>
  <w:style w:type="paragraph" w:styleId="2">
    <w:name w:val="List Number 2"/>
    <w:basedOn w:val="a1"/>
    <w:pPr>
      <w:numPr>
        <w:numId w:val="8"/>
      </w:numPr>
    </w:pPr>
  </w:style>
  <w:style w:type="paragraph" w:styleId="3">
    <w:name w:val="List Number 3"/>
    <w:basedOn w:val="a1"/>
    <w:pPr>
      <w:numPr>
        <w:numId w:val="9"/>
      </w:numPr>
    </w:pPr>
  </w:style>
  <w:style w:type="paragraph" w:styleId="4">
    <w:name w:val="List Number 4"/>
    <w:basedOn w:val="a1"/>
    <w:pPr>
      <w:numPr>
        <w:numId w:val="10"/>
      </w:numPr>
    </w:pPr>
  </w:style>
  <w:style w:type="paragraph" w:styleId="51">
    <w:name w:val="List Number 5"/>
    <w:basedOn w:val="a1"/>
    <w:pPr>
      <w:numPr>
        <w:numId w:val="11"/>
      </w:numPr>
    </w:pPr>
  </w:style>
  <w:style w:type="character" w:styleId="HTML1">
    <w:name w:val="HTML Sample"/>
    <w:rPr>
      <w:rFonts w:ascii="Courier New" w:hAnsi="Courier New" w:cs="Courier New"/>
    </w:rPr>
  </w:style>
  <w:style w:type="paragraph" w:styleId="23">
    <w:name w:val="envelope return"/>
    <w:basedOn w:val="a1"/>
    <w:rPr>
      <w:rFonts w:ascii="Arial" w:hAnsi="Arial" w:cs="Arial"/>
      <w:sz w:val="20"/>
      <w:szCs w:val="20"/>
    </w:rPr>
  </w:style>
  <w:style w:type="paragraph" w:styleId="af1">
    <w:name w:val="Normal (Web)"/>
    <w:basedOn w:val="a1"/>
  </w:style>
  <w:style w:type="character" w:styleId="HTML2">
    <w:name w:val="HTML Definition"/>
    <w:rPr>
      <w:i/>
      <w:iCs/>
    </w:rPr>
  </w:style>
  <w:style w:type="paragraph" w:styleId="24">
    <w:name w:val="Body Text 2"/>
    <w:basedOn w:val="a1"/>
    <w:pPr>
      <w:spacing w:after="120" w:line="480" w:lineRule="auto"/>
    </w:pPr>
  </w:style>
  <w:style w:type="paragraph" w:styleId="32">
    <w:name w:val="Body Text 3"/>
    <w:basedOn w:val="a1"/>
    <w:pPr>
      <w:spacing w:after="120"/>
    </w:pPr>
    <w:rPr>
      <w:sz w:val="16"/>
      <w:szCs w:val="16"/>
    </w:rPr>
  </w:style>
  <w:style w:type="paragraph" w:styleId="25">
    <w:name w:val="Body Text Indent 2"/>
    <w:basedOn w:val="a1"/>
    <w:pPr>
      <w:spacing w:after="120" w:line="480" w:lineRule="auto"/>
      <w:ind w:left="283"/>
    </w:pPr>
  </w:style>
  <w:style w:type="paragraph" w:styleId="33">
    <w:name w:val="Body Text Indent 3"/>
    <w:basedOn w:val="a1"/>
    <w:pPr>
      <w:spacing w:after="120"/>
      <w:ind w:left="283"/>
    </w:pPr>
    <w:rPr>
      <w:sz w:val="16"/>
      <w:szCs w:val="16"/>
    </w:rPr>
  </w:style>
  <w:style w:type="character" w:styleId="HTML3">
    <w:name w:val="HTML Variable"/>
    <w:rPr>
      <w:i/>
      <w:iCs/>
    </w:rPr>
  </w:style>
  <w:style w:type="character" w:styleId="HTML4">
    <w:name w:val="HTML Typewriter"/>
    <w:rPr>
      <w:rFonts w:ascii="Courier New" w:hAnsi="Courier New" w:cs="Courier New"/>
      <w:sz w:val="20"/>
      <w:szCs w:val="20"/>
    </w:rPr>
  </w:style>
  <w:style w:type="paragraph" w:styleId="af2">
    <w:name w:val="Subtitle"/>
    <w:basedOn w:val="a1"/>
    <w:uiPriority w:val="11"/>
    <w:qFormat/>
    <w:pPr>
      <w:spacing w:after="60"/>
      <w:jc w:val="center"/>
      <w:outlineLvl w:val="1"/>
    </w:pPr>
    <w:rPr>
      <w:rFonts w:ascii="Arial" w:hAnsi="Arial" w:cs="Arial"/>
    </w:rPr>
  </w:style>
  <w:style w:type="paragraph" w:styleId="af3">
    <w:name w:val="Signature"/>
    <w:basedOn w:val="a1"/>
    <w:pPr>
      <w:ind w:left="4252"/>
    </w:pPr>
  </w:style>
  <w:style w:type="paragraph" w:styleId="af4">
    <w:name w:val="List Continue"/>
    <w:basedOn w:val="a1"/>
    <w:pPr>
      <w:spacing w:after="120"/>
      <w:ind w:left="283"/>
    </w:pPr>
  </w:style>
  <w:style w:type="paragraph" w:styleId="26">
    <w:name w:val="List Continue 2"/>
    <w:basedOn w:val="a1"/>
    <w:pPr>
      <w:spacing w:after="120"/>
      <w:ind w:left="566"/>
    </w:pPr>
  </w:style>
  <w:style w:type="paragraph" w:styleId="34">
    <w:name w:val="List Continue 3"/>
    <w:basedOn w:val="a1"/>
    <w:pPr>
      <w:spacing w:after="120"/>
      <w:ind w:left="849"/>
    </w:pPr>
  </w:style>
  <w:style w:type="paragraph" w:styleId="42">
    <w:name w:val="List Continue 4"/>
    <w:basedOn w:val="a1"/>
    <w:pPr>
      <w:spacing w:after="120"/>
      <w:ind w:left="1132"/>
    </w:pPr>
  </w:style>
  <w:style w:type="paragraph" w:styleId="52">
    <w:name w:val="List Continue 5"/>
    <w:basedOn w:val="a1"/>
    <w:pPr>
      <w:spacing w:after="120"/>
      <w:ind w:left="1415"/>
    </w:pPr>
  </w:style>
  <w:style w:type="character" w:styleId="af5">
    <w:name w:val="FollowedHyperlink"/>
    <w:rPr>
      <w:color w:val="800080"/>
      <w:u w:val="single"/>
    </w:rPr>
  </w:style>
  <w:style w:type="paragraph" w:styleId="af6">
    <w:name w:val="Closing"/>
    <w:basedOn w:val="a1"/>
    <w:pPr>
      <w:ind w:left="4252"/>
    </w:pPr>
  </w:style>
  <w:style w:type="paragraph" w:styleId="af7">
    <w:name w:val="List"/>
    <w:basedOn w:val="a1"/>
    <w:pPr>
      <w:ind w:left="283" w:hanging="283"/>
    </w:pPr>
  </w:style>
  <w:style w:type="paragraph" w:styleId="27">
    <w:name w:val="List 2"/>
    <w:basedOn w:val="a1"/>
    <w:pPr>
      <w:ind w:left="566" w:hanging="283"/>
    </w:pPr>
  </w:style>
  <w:style w:type="paragraph" w:styleId="35">
    <w:name w:val="List 3"/>
    <w:basedOn w:val="a1"/>
    <w:pPr>
      <w:ind w:left="849" w:hanging="283"/>
    </w:pPr>
  </w:style>
  <w:style w:type="paragraph" w:styleId="43">
    <w:name w:val="List 4"/>
    <w:basedOn w:val="a1"/>
    <w:pPr>
      <w:ind w:left="1132" w:hanging="283"/>
    </w:pPr>
  </w:style>
  <w:style w:type="paragraph" w:styleId="53">
    <w:name w:val="List 5"/>
    <w:basedOn w:val="a1"/>
    <w:pPr>
      <w:ind w:left="1415" w:hanging="283"/>
    </w:pPr>
  </w:style>
  <w:style w:type="paragraph" w:styleId="HTML5">
    <w:name w:val="HTML Preformatted"/>
    <w:basedOn w:val="a1"/>
    <w:rPr>
      <w:rFonts w:ascii="Courier New" w:hAnsi="Courier New" w:cs="Courier New"/>
      <w:sz w:val="20"/>
      <w:szCs w:val="20"/>
    </w:rPr>
  </w:style>
  <w:style w:type="character" w:styleId="af8">
    <w:name w:val="Strong"/>
    <w:rPr>
      <w:b/>
      <w:bCs/>
    </w:rPr>
  </w:style>
  <w:style w:type="paragraph" w:styleId="af9">
    <w:name w:val="Plain Text"/>
    <w:basedOn w:val="a1"/>
    <w:rPr>
      <w:rFonts w:ascii="Courier New" w:hAnsi="Courier New" w:cs="Courier New"/>
      <w:sz w:val="20"/>
      <w:szCs w:val="20"/>
    </w:rPr>
  </w:style>
  <w:style w:type="paragraph" w:styleId="afa">
    <w:name w:val="Block Text"/>
    <w:basedOn w:val="a1"/>
    <w:pPr>
      <w:spacing w:after="120"/>
      <w:ind w:left="1440" w:right="1440"/>
    </w:pPr>
  </w:style>
  <w:style w:type="character" w:styleId="HTML6">
    <w:name w:val="HTML Cite"/>
    <w:rPr>
      <w:i/>
      <w:iCs/>
    </w:rPr>
  </w:style>
  <w:style w:type="paragraph" w:styleId="afb">
    <w:name w:val="Message Header"/>
    <w:basedOn w:val="a1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afc">
    <w:name w:val="E-mail Signature"/>
    <w:basedOn w:val="a1"/>
  </w:style>
  <w:style w:type="character" w:styleId="afd">
    <w:name w:val="annotation reference"/>
    <w:rPr>
      <w:sz w:val="16"/>
      <w:szCs w:val="16"/>
    </w:rPr>
  </w:style>
  <w:style w:type="paragraph" w:styleId="afe">
    <w:name w:val="annotation subject"/>
    <w:basedOn w:val="a1"/>
    <w:rPr>
      <w:b/>
      <w:bCs/>
      <w:sz w:val="20"/>
      <w:szCs w:val="20"/>
    </w:rPr>
  </w:style>
  <w:style w:type="paragraph" w:styleId="aff">
    <w:name w:val="Balloon Text"/>
    <w:basedOn w:val="a1"/>
    <w:rPr>
      <w:rFonts w:ascii="Tahoma" w:hAnsi="Tahoma" w:cs="Tahoma"/>
      <w:sz w:val="16"/>
      <w:szCs w:val="16"/>
    </w:rPr>
  </w:style>
  <w:style w:type="paragraph" w:styleId="11">
    <w:name w:val="toc 1"/>
    <w:basedOn w:val="a1"/>
    <w:next w:val="a1"/>
    <w:uiPriority w:val="39"/>
    <w:pPr>
      <w:tabs>
        <w:tab w:val="right" w:leader="dot" w:pos="9356"/>
      </w:tabs>
      <w:spacing w:line="360" w:lineRule="auto"/>
      <w:jc w:val="both"/>
    </w:pPr>
    <w:rPr>
      <w:rFonts w:ascii="Arial" w:hAnsi="Arial"/>
      <w:b/>
      <w:noProof/>
    </w:rPr>
  </w:style>
  <w:style w:type="paragraph" w:styleId="28">
    <w:name w:val="toc 2"/>
    <w:basedOn w:val="a1"/>
    <w:next w:val="a1"/>
    <w:uiPriority w:val="39"/>
    <w:pPr>
      <w:tabs>
        <w:tab w:val="right" w:leader="dot" w:pos="9356"/>
      </w:tabs>
      <w:spacing w:line="360" w:lineRule="auto"/>
      <w:ind w:firstLine="851"/>
      <w:jc w:val="both"/>
    </w:pPr>
    <w:rPr>
      <w:rFonts w:ascii="Arial" w:hAnsi="Arial"/>
    </w:rPr>
  </w:style>
  <w:style w:type="paragraph" w:styleId="36">
    <w:name w:val="toc 3"/>
    <w:basedOn w:val="a1"/>
    <w:next w:val="a1"/>
    <w:uiPriority w:val="39"/>
    <w:pPr>
      <w:tabs>
        <w:tab w:val="right" w:leader="dot" w:pos="9356"/>
      </w:tabs>
      <w:spacing w:line="360" w:lineRule="auto"/>
      <w:ind w:firstLine="1701"/>
      <w:jc w:val="both"/>
    </w:pPr>
    <w:rPr>
      <w:rFonts w:ascii="Arial" w:hAnsi="Arial"/>
    </w:rPr>
  </w:style>
  <w:style w:type="numbering" w:styleId="1ai">
    <w:name w:val="Outline List 1"/>
    <w:basedOn w:val="a4"/>
    <w:pPr>
      <w:numPr>
        <w:numId w:val="12"/>
      </w:numPr>
    </w:pPr>
  </w:style>
  <w:style w:type="numbering" w:styleId="111111">
    <w:name w:val="Outline List 2"/>
    <w:basedOn w:val="a4"/>
    <w:pPr>
      <w:numPr>
        <w:numId w:val="13"/>
      </w:numPr>
    </w:pPr>
  </w:style>
  <w:style w:type="paragraph" w:customStyle="1" w:styleId="aff0">
    <w:name w:val="Маркированный список мой"/>
    <w:basedOn w:val="a1"/>
    <w:pPr>
      <w:widowControl w:val="0"/>
      <w:tabs>
        <w:tab w:val="left" w:pos="1134"/>
      </w:tabs>
      <w:spacing w:after="120" w:line="360" w:lineRule="auto"/>
      <w:ind w:firstLine="720"/>
      <w:jc w:val="both"/>
    </w:pPr>
    <w:rPr>
      <w:snapToGrid w:val="0"/>
      <w:kern w:val="24"/>
      <w:szCs w:val="20"/>
    </w:rPr>
  </w:style>
  <w:style w:type="paragraph" w:customStyle="1" w:styleId="12">
    <w:name w:val="Бланковый1"/>
    <w:pPr>
      <w:spacing w:after="160" w:line="259" w:lineRule="auto"/>
    </w:pPr>
    <w:rPr>
      <w:sz w:val="10"/>
    </w:rPr>
  </w:style>
  <w:style w:type="paragraph" w:customStyle="1" w:styleId="aff1">
    <w:name w:val="Обычный с отступом"/>
    <w:basedOn w:val="a1"/>
    <w:pPr>
      <w:suppressAutoHyphens/>
      <w:ind w:firstLine="709"/>
      <w:jc w:val="both"/>
    </w:pPr>
    <w:rPr>
      <w:sz w:val="26"/>
      <w:szCs w:val="20"/>
    </w:rPr>
  </w:style>
  <w:style w:type="paragraph" w:customStyle="1" w:styleId="aff2">
    <w:name w:val="Стандарт"/>
    <w:basedOn w:val="a1"/>
    <w:pPr>
      <w:autoSpaceDE w:val="0"/>
      <w:autoSpaceDN w:val="0"/>
      <w:spacing w:line="360" w:lineRule="auto"/>
      <w:ind w:firstLine="720"/>
      <w:jc w:val="both"/>
    </w:pPr>
    <w:rPr>
      <w:sz w:val="28"/>
    </w:rPr>
  </w:style>
  <w:style w:type="paragraph" w:styleId="aff3">
    <w:name w:val="caption"/>
    <w:basedOn w:val="a1"/>
    <w:next w:val="a1"/>
    <w:rPr>
      <w:b/>
      <w:bCs/>
      <w:sz w:val="20"/>
      <w:szCs w:val="20"/>
    </w:rPr>
  </w:style>
  <w:style w:type="character" w:styleId="aff4">
    <w:name w:val="footnote reference"/>
    <w:rPr>
      <w:vertAlign w:val="superscript"/>
    </w:rPr>
  </w:style>
  <w:style w:type="paragraph" w:customStyle="1" w:styleId="-">
    <w:name w:val="Список - точки"/>
    <w:basedOn w:val="a1"/>
    <w:pPr>
      <w:widowControl w:val="0"/>
      <w:tabs>
        <w:tab w:val="left" w:pos="643"/>
        <w:tab w:val="left" w:pos="1069"/>
      </w:tabs>
      <w:spacing w:line="300" w:lineRule="auto"/>
      <w:ind w:left="1069" w:hanging="360"/>
      <w:jc w:val="both"/>
    </w:pPr>
    <w:rPr>
      <w:lang w:eastAsia="en-US"/>
    </w:rPr>
  </w:style>
  <w:style w:type="table" w:styleId="aff5">
    <w:name w:val="Table Grid"/>
    <w:basedOn w:val="a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44">
    <w:name w:val="toc 4"/>
    <w:basedOn w:val="a1"/>
    <w:next w:val="a1"/>
    <w:pPr>
      <w:ind w:left="720"/>
    </w:pPr>
  </w:style>
  <w:style w:type="paragraph" w:styleId="aff6">
    <w:name w:val="annotation text"/>
    <w:basedOn w:val="a1"/>
    <w:link w:val="aff7"/>
    <w:rPr>
      <w:sz w:val="20"/>
      <w:szCs w:val="20"/>
    </w:rPr>
  </w:style>
  <w:style w:type="character" w:customStyle="1" w:styleId="aff7">
    <w:name w:val="Текст примечания Знак"/>
    <w:basedOn w:val="a2"/>
    <w:link w:val="aff6"/>
  </w:style>
  <w:style w:type="paragraph" w:customStyle="1" w:styleId="tdillustration">
    <w:name w:val="td_illustration"/>
    <w:next w:val="a1"/>
    <w:qFormat/>
    <w:pPr>
      <w:keepNext/>
      <w:spacing w:line="360" w:lineRule="auto"/>
      <w:jc w:val="center"/>
    </w:pPr>
    <w:rPr>
      <w:rFonts w:ascii="Arial" w:hAnsi="Arial"/>
      <w:sz w:val="24"/>
    </w:rPr>
  </w:style>
  <w:style w:type="paragraph" w:customStyle="1" w:styleId="tdillustrationname">
    <w:name w:val="td_illustration_name"/>
    <w:next w:val="a1"/>
    <w:qFormat/>
    <w:pPr>
      <w:numPr>
        <w:ilvl w:val="7"/>
        <w:numId w:val="14"/>
      </w:numPr>
      <w:spacing w:after="120" w:line="360" w:lineRule="auto"/>
      <w:jc w:val="center"/>
    </w:pPr>
    <w:rPr>
      <w:rFonts w:ascii="Arial" w:hAnsi="Arial"/>
      <w:sz w:val="24"/>
      <w:szCs w:val="24"/>
    </w:rPr>
  </w:style>
  <w:style w:type="paragraph" w:customStyle="1" w:styleId="tdnontocunorderedcaption">
    <w:name w:val="td_nontoc_unordered_caption"/>
    <w:qFormat/>
    <w:pPr>
      <w:keepNext/>
      <w:spacing w:before="120" w:after="120" w:line="360" w:lineRule="auto"/>
      <w:jc w:val="center"/>
    </w:pPr>
    <w:rPr>
      <w:rFonts w:ascii="Arial" w:hAnsi="Arial" w:cs="Arial"/>
      <w:b/>
      <w:bCs/>
      <w:kern w:val="32"/>
      <w:sz w:val="24"/>
      <w:szCs w:val="32"/>
    </w:rPr>
  </w:style>
  <w:style w:type="paragraph" w:customStyle="1" w:styleId="tdorderedlistlevel1">
    <w:name w:val="td_ordered_list_level_1"/>
    <w:qFormat/>
    <w:pPr>
      <w:numPr>
        <w:numId w:val="15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2">
    <w:name w:val="td_ordered_list_level_2"/>
    <w:qFormat/>
    <w:pPr>
      <w:numPr>
        <w:ilvl w:val="1"/>
        <w:numId w:val="15"/>
      </w:numPr>
      <w:spacing w:line="360" w:lineRule="auto"/>
      <w:jc w:val="both"/>
    </w:pPr>
    <w:rPr>
      <w:rFonts w:ascii="Arial" w:hAnsi="Arial"/>
      <w:sz w:val="24"/>
    </w:rPr>
  </w:style>
  <w:style w:type="paragraph" w:customStyle="1" w:styleId="tdorderedlistlevel3">
    <w:name w:val="td_ordered_list_level_3"/>
    <w:qFormat/>
    <w:pPr>
      <w:numPr>
        <w:ilvl w:val="2"/>
        <w:numId w:val="15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tablecaption">
    <w:name w:val="td_table_caption"/>
    <w:next w:val="a1"/>
    <w:link w:val="tdtablecaption0"/>
    <w:qFormat/>
    <w:pPr>
      <w:keepNext/>
      <w:spacing w:before="120" w:line="360" w:lineRule="auto"/>
      <w:jc w:val="center"/>
    </w:pPr>
    <w:rPr>
      <w:rFonts w:ascii="Arial" w:hAnsi="Arial"/>
      <w:b/>
      <w:sz w:val="24"/>
      <w:szCs w:val="24"/>
    </w:rPr>
  </w:style>
  <w:style w:type="character" w:customStyle="1" w:styleId="tdtablecaption0">
    <w:name w:val="td_table_caption Знак"/>
    <w:link w:val="tdtablecaption"/>
    <w:rPr>
      <w:rFonts w:ascii="Arial" w:hAnsi="Arial"/>
      <w:b/>
      <w:sz w:val="24"/>
      <w:szCs w:val="24"/>
    </w:rPr>
  </w:style>
  <w:style w:type="paragraph" w:customStyle="1" w:styleId="tdtablename">
    <w:name w:val="td_table_name"/>
    <w:next w:val="a1"/>
    <w:qFormat/>
    <w:pPr>
      <w:keepNext/>
      <w:numPr>
        <w:ilvl w:val="8"/>
        <w:numId w:val="14"/>
      </w:numPr>
      <w:spacing w:before="240" w:after="120" w:line="360" w:lineRule="auto"/>
    </w:pPr>
    <w:rPr>
      <w:rFonts w:ascii="Arial" w:hAnsi="Arial"/>
      <w:sz w:val="24"/>
    </w:rPr>
  </w:style>
  <w:style w:type="paragraph" w:customStyle="1" w:styleId="tdtableorderedlistlevel1">
    <w:name w:val="td_table_ordered_list_level_1"/>
    <w:qFormat/>
    <w:pPr>
      <w:numPr>
        <w:numId w:val="16"/>
      </w:numPr>
      <w:spacing w:line="360" w:lineRule="auto"/>
    </w:pPr>
    <w:rPr>
      <w:rFonts w:ascii="Arial" w:hAnsi="Arial"/>
      <w:sz w:val="24"/>
    </w:rPr>
  </w:style>
  <w:style w:type="paragraph" w:customStyle="1" w:styleId="tdtableorderedlistlevel2">
    <w:name w:val="td_table_ordered_list_level_2"/>
    <w:qFormat/>
    <w:pPr>
      <w:numPr>
        <w:ilvl w:val="1"/>
        <w:numId w:val="16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orderedlistlevel3">
    <w:name w:val="td_table_ordered_list_level_3"/>
    <w:qFormat/>
    <w:pPr>
      <w:numPr>
        <w:ilvl w:val="2"/>
        <w:numId w:val="16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text">
    <w:name w:val="td_table_text"/>
    <w:link w:val="tdtabletext0"/>
    <w:qFormat/>
    <w:pPr>
      <w:tabs>
        <w:tab w:val="left" w:pos="0"/>
      </w:tabs>
      <w:spacing w:line="360" w:lineRule="auto"/>
    </w:pPr>
    <w:rPr>
      <w:rFonts w:ascii="Arial" w:hAnsi="Arial"/>
      <w:sz w:val="24"/>
      <w:szCs w:val="24"/>
    </w:rPr>
  </w:style>
  <w:style w:type="character" w:customStyle="1" w:styleId="tdtabletext0">
    <w:name w:val="td_table_text Знак"/>
    <w:link w:val="tdtabletext"/>
    <w:rPr>
      <w:rFonts w:ascii="Arial" w:hAnsi="Arial"/>
      <w:sz w:val="24"/>
      <w:szCs w:val="24"/>
    </w:rPr>
  </w:style>
  <w:style w:type="paragraph" w:customStyle="1" w:styleId="tdtableunorderedlistlevel1">
    <w:name w:val="td_table_unordered_list_level_1"/>
    <w:qFormat/>
    <w:pPr>
      <w:numPr>
        <w:numId w:val="17"/>
      </w:numPr>
      <w:spacing w:line="360" w:lineRule="auto"/>
    </w:pPr>
    <w:rPr>
      <w:rFonts w:ascii="Arial" w:hAnsi="Arial"/>
      <w:sz w:val="24"/>
    </w:rPr>
  </w:style>
  <w:style w:type="paragraph" w:customStyle="1" w:styleId="tdtableunorderedlistlevel2">
    <w:name w:val="td_table_unordered_list_level_2"/>
    <w:qFormat/>
    <w:pPr>
      <w:numPr>
        <w:ilvl w:val="1"/>
        <w:numId w:val="17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ableunorderedlistlevel3">
    <w:name w:val="td_table_unordered_list_level_3"/>
    <w:qFormat/>
    <w:pPr>
      <w:numPr>
        <w:ilvl w:val="2"/>
        <w:numId w:val="17"/>
      </w:numPr>
      <w:spacing w:line="360" w:lineRule="auto"/>
    </w:pPr>
    <w:rPr>
      <w:rFonts w:ascii="Arial" w:hAnsi="Arial"/>
      <w:sz w:val="24"/>
      <w:szCs w:val="24"/>
    </w:rPr>
  </w:style>
  <w:style w:type="paragraph" w:customStyle="1" w:styleId="tdtext">
    <w:name w:val="td_text"/>
    <w:link w:val="tdtext0"/>
    <w:qFormat/>
    <w:pPr>
      <w:spacing w:line="360" w:lineRule="auto"/>
      <w:ind w:firstLine="851"/>
      <w:jc w:val="both"/>
    </w:pPr>
    <w:rPr>
      <w:rFonts w:ascii="Arial" w:hAnsi="Arial"/>
      <w:sz w:val="24"/>
      <w:szCs w:val="24"/>
    </w:rPr>
  </w:style>
  <w:style w:type="character" w:customStyle="1" w:styleId="tdtext0">
    <w:name w:val="td_text Знак"/>
    <w:link w:val="tdtext"/>
    <w:rPr>
      <w:rFonts w:ascii="Arial" w:hAnsi="Arial"/>
      <w:sz w:val="24"/>
      <w:szCs w:val="24"/>
    </w:rPr>
  </w:style>
  <w:style w:type="paragraph" w:customStyle="1" w:styleId="tdtoccaptionlevel1">
    <w:name w:val="td_toc_caption_level_1"/>
    <w:next w:val="tdtext"/>
    <w:link w:val="tdtoccaptionlevel10"/>
    <w:qFormat/>
    <w:pPr>
      <w:keepNext/>
      <w:pageBreakBefore/>
      <w:numPr>
        <w:numId w:val="14"/>
      </w:numPr>
      <w:spacing w:before="120" w:after="120" w:line="360" w:lineRule="auto"/>
      <w:jc w:val="both"/>
      <w:outlineLvl w:val="0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10">
    <w:name w:val="td_toc_caption_level_1 Знак"/>
    <w:link w:val="tdtoccaptionlevel1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2">
    <w:name w:val="td_toc_caption_level_2"/>
    <w:next w:val="tdtext"/>
    <w:link w:val="tdtoccaptionlevel20"/>
    <w:qFormat/>
    <w:pPr>
      <w:keepNext/>
      <w:numPr>
        <w:ilvl w:val="1"/>
        <w:numId w:val="14"/>
      </w:numPr>
      <w:spacing w:before="120" w:after="120" w:line="360" w:lineRule="auto"/>
      <w:jc w:val="both"/>
      <w:outlineLvl w:val="1"/>
    </w:pPr>
    <w:rPr>
      <w:rFonts w:ascii="Arial" w:hAnsi="Arial" w:cs="Arial"/>
      <w:b/>
      <w:bCs/>
      <w:kern w:val="32"/>
      <w:sz w:val="24"/>
      <w:szCs w:val="32"/>
    </w:rPr>
  </w:style>
  <w:style w:type="character" w:customStyle="1" w:styleId="tdtoccaptionlevel20">
    <w:name w:val="td_toc_caption_level_2 Знак"/>
    <w:link w:val="tdtoccaptionlevel2"/>
    <w:rPr>
      <w:rFonts w:ascii="Arial" w:hAnsi="Arial" w:cs="Arial"/>
      <w:b/>
      <w:bCs/>
      <w:kern w:val="32"/>
      <w:sz w:val="24"/>
      <w:szCs w:val="32"/>
    </w:rPr>
  </w:style>
  <w:style w:type="paragraph" w:customStyle="1" w:styleId="tdtoccaptionlevel3">
    <w:name w:val="td_toc_caption_level_3"/>
    <w:next w:val="tdtext"/>
    <w:link w:val="tdtoccaptionlevel30"/>
    <w:qFormat/>
    <w:pPr>
      <w:keepNext/>
      <w:numPr>
        <w:ilvl w:val="2"/>
        <w:numId w:val="14"/>
      </w:numPr>
      <w:spacing w:before="120" w:after="120" w:line="360" w:lineRule="auto"/>
      <w:jc w:val="both"/>
      <w:outlineLvl w:val="2"/>
    </w:pPr>
    <w:rPr>
      <w:rFonts w:ascii="Arial" w:hAnsi="Arial" w:cs="Arial"/>
      <w:b/>
      <w:bCs/>
      <w:kern w:val="32"/>
      <w:sz w:val="24"/>
      <w:szCs w:val="26"/>
    </w:rPr>
  </w:style>
  <w:style w:type="character" w:customStyle="1" w:styleId="tdtoccaptionlevel30">
    <w:name w:val="td_toc_caption_level_3 Знак"/>
    <w:link w:val="tdtoccaptionlevel3"/>
    <w:rPr>
      <w:rFonts w:ascii="Arial" w:hAnsi="Arial" w:cs="Arial"/>
      <w:b/>
      <w:bCs/>
      <w:kern w:val="32"/>
      <w:sz w:val="24"/>
      <w:szCs w:val="26"/>
    </w:rPr>
  </w:style>
  <w:style w:type="paragraph" w:customStyle="1" w:styleId="tdtoccaptionlevel4">
    <w:name w:val="td_toc_caption_level_4"/>
    <w:next w:val="tdtext"/>
    <w:link w:val="tdtoccaptionlevel40"/>
    <w:qFormat/>
    <w:pPr>
      <w:keepNext/>
      <w:numPr>
        <w:ilvl w:val="3"/>
        <w:numId w:val="14"/>
      </w:numPr>
      <w:spacing w:before="120" w:after="120" w:line="360" w:lineRule="auto"/>
      <w:jc w:val="both"/>
      <w:outlineLvl w:val="3"/>
    </w:pPr>
    <w:rPr>
      <w:rFonts w:ascii="Arial" w:hAnsi="Arial"/>
      <w:b/>
      <w:sz w:val="24"/>
    </w:rPr>
  </w:style>
  <w:style w:type="character" w:customStyle="1" w:styleId="tdtoccaptionlevel40">
    <w:name w:val="td_toc_caption_level_4 Знак"/>
    <w:link w:val="tdtoccaptionlevel4"/>
    <w:rPr>
      <w:rFonts w:ascii="Arial" w:hAnsi="Arial"/>
      <w:b/>
      <w:sz w:val="24"/>
    </w:rPr>
  </w:style>
  <w:style w:type="paragraph" w:customStyle="1" w:styleId="tdtoccaptionlevel5">
    <w:name w:val="td_toc_caption_level_5"/>
    <w:next w:val="tdtext"/>
    <w:link w:val="tdtoccaptionlevel50"/>
    <w:qFormat/>
    <w:pPr>
      <w:keepNext/>
      <w:numPr>
        <w:ilvl w:val="4"/>
        <w:numId w:val="14"/>
      </w:numPr>
      <w:spacing w:before="120" w:after="120" w:line="360" w:lineRule="auto"/>
      <w:jc w:val="both"/>
      <w:outlineLvl w:val="4"/>
    </w:pPr>
    <w:rPr>
      <w:rFonts w:ascii="Arial" w:hAnsi="Arial"/>
      <w:b/>
      <w:sz w:val="24"/>
    </w:rPr>
  </w:style>
  <w:style w:type="character" w:customStyle="1" w:styleId="tdtoccaptionlevel50">
    <w:name w:val="td_toc_caption_level_5 Знак"/>
    <w:link w:val="tdtoccaptionlevel5"/>
    <w:rPr>
      <w:rFonts w:ascii="Arial" w:hAnsi="Arial"/>
      <w:b/>
      <w:sz w:val="24"/>
    </w:rPr>
  </w:style>
  <w:style w:type="paragraph" w:customStyle="1" w:styleId="tdtoccaptionlevel6">
    <w:name w:val="td_toc_caption_level_6"/>
    <w:next w:val="tdtext"/>
    <w:link w:val="tdtoccaptionlevel60"/>
    <w:qFormat/>
    <w:pPr>
      <w:keepNext/>
      <w:numPr>
        <w:ilvl w:val="5"/>
        <w:numId w:val="14"/>
      </w:numPr>
      <w:spacing w:before="120" w:after="120" w:line="360" w:lineRule="auto"/>
      <w:jc w:val="both"/>
      <w:outlineLvl w:val="5"/>
    </w:pPr>
    <w:rPr>
      <w:rFonts w:ascii="Arial" w:hAnsi="Arial"/>
      <w:b/>
      <w:noProof/>
      <w:sz w:val="24"/>
    </w:rPr>
  </w:style>
  <w:style w:type="character" w:customStyle="1" w:styleId="tdtoccaptionlevel60">
    <w:name w:val="td_toc_caption_level_6 Знак"/>
    <w:link w:val="tdtoccaptionlevel6"/>
    <w:rPr>
      <w:rFonts w:ascii="Arial" w:hAnsi="Arial"/>
      <w:b/>
      <w:noProof/>
      <w:sz w:val="24"/>
    </w:rPr>
  </w:style>
  <w:style w:type="paragraph" w:customStyle="1" w:styleId="tdtocunorderedcaption">
    <w:name w:val="td_toc_unordered_caption"/>
    <w:pPr>
      <w:pageBreakBefore/>
      <w:spacing w:before="120" w:line="360" w:lineRule="auto"/>
      <w:jc w:val="center"/>
      <w:outlineLvl w:val="0"/>
    </w:pPr>
    <w:rPr>
      <w:rFonts w:ascii="Arial" w:hAnsi="Arial"/>
      <w:b/>
      <w:sz w:val="24"/>
      <w:szCs w:val="28"/>
    </w:rPr>
  </w:style>
  <w:style w:type="paragraph" w:customStyle="1" w:styleId="tdunorderedlistlevel1">
    <w:name w:val="td_unordered_list_level_1"/>
    <w:link w:val="tdunorderedlistlevel10"/>
    <w:qFormat/>
    <w:pPr>
      <w:numPr>
        <w:numId w:val="18"/>
      </w:numPr>
      <w:spacing w:line="360" w:lineRule="auto"/>
      <w:jc w:val="both"/>
    </w:pPr>
    <w:rPr>
      <w:rFonts w:ascii="Arial" w:hAnsi="Arial"/>
      <w:sz w:val="24"/>
    </w:rPr>
  </w:style>
  <w:style w:type="character" w:customStyle="1" w:styleId="tdunorderedlistlevel10">
    <w:name w:val="td_unordered_list_level_1 Знак"/>
    <w:link w:val="tdunorderedlistlevel1"/>
    <w:rPr>
      <w:rFonts w:ascii="Arial" w:hAnsi="Arial"/>
      <w:sz w:val="24"/>
    </w:rPr>
  </w:style>
  <w:style w:type="paragraph" w:customStyle="1" w:styleId="tdunorderedlistlevel2">
    <w:name w:val="td_unordered_list_level_2"/>
    <w:qFormat/>
    <w:pPr>
      <w:numPr>
        <w:ilvl w:val="1"/>
        <w:numId w:val="18"/>
      </w:numPr>
      <w:spacing w:line="360" w:lineRule="auto"/>
      <w:jc w:val="both"/>
    </w:pPr>
    <w:rPr>
      <w:rFonts w:ascii="Arial" w:hAnsi="Arial"/>
      <w:sz w:val="24"/>
      <w:szCs w:val="24"/>
    </w:rPr>
  </w:style>
  <w:style w:type="paragraph" w:customStyle="1" w:styleId="tdunorderedlistlevel3">
    <w:name w:val="td_unordered_list_level_3"/>
    <w:qFormat/>
    <w:pPr>
      <w:numPr>
        <w:ilvl w:val="2"/>
        <w:numId w:val="18"/>
      </w:numPr>
      <w:spacing w:line="360" w:lineRule="auto"/>
      <w:jc w:val="both"/>
    </w:pPr>
    <w:rPr>
      <w:rFonts w:ascii="Arial" w:hAnsi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9852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56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33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90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26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8377695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52783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755013">
              <w:marLeft w:val="0"/>
              <w:marRight w:val="0"/>
              <w:marTop w:val="25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2155509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336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577071">
              <w:marLeft w:val="9285"/>
              <w:marRight w:val="0"/>
              <w:marTop w:val="27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6336431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46022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190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3658462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89372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62776">
              <w:marLeft w:val="0"/>
              <w:marRight w:val="0"/>
              <w:marTop w:val="25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733511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88902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8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3118">
              <w:marLeft w:val="9285"/>
              <w:marRight w:val="0"/>
              <w:marTop w:val="27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2155031">
          <w:marLeft w:val="0"/>
          <w:marRight w:val="0"/>
          <w:marTop w:val="150"/>
          <w:marBottom w:val="150"/>
          <w:divBdr>
            <w:top w:val="dashed" w:sz="6" w:space="0" w:color="787878"/>
            <w:left w:val="dashed" w:sz="6" w:space="0" w:color="787878"/>
            <w:bottom w:val="dashed" w:sz="6" w:space="0" w:color="787878"/>
            <w:right w:val="dashed" w:sz="6" w:space="0" w:color="787878"/>
          </w:divBdr>
          <w:divsChild>
            <w:div w:id="143505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footer" Target="footer1.xml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21B9D911046F7B4CBB720F7F9CE62705" ma:contentTypeVersion="0" ma:contentTypeDescription="Создание документа." ma:contentTypeScope="" ma:versionID="f80155d847e009baef3819be4182e9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9d58f4857a619b7c345529988bca39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5AA86B-6CAF-4587-B8DA-CA55E4014A33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B118EF0A-EA1B-475B-96CF-6951B4D5DA3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8F76A92-C708-4490-8E8C-92C5C0257BC2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B866750-BBD6-4AC0-A003-3675B8874FC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A632ED87-EF30-4757-A9B5-F740ED505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753</Words>
  <Characters>6650</Characters>
  <Application>Microsoft Office Word</Application>
  <DocSecurity>0</DocSecurity>
  <Lines>55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рограммного обеспечения</vt:lpstr>
    </vt:vector>
  </TitlesOfParts>
  <LinksUpToDate>false</LinksUpToDate>
  <CharactersWithSpaces>7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рограммного обеспечения</dc:title>
  <dc:subject>ХХХХХХХХ.ХХХХХХ.ХХХ</dc:subject>
  <dc:creator/>
  <cp:lastModifiedBy/>
  <cp:revision>1</cp:revision>
  <dcterms:created xsi:type="dcterms:W3CDTF">2022-12-13T14:10:00Z</dcterms:created>
  <dcterms:modified xsi:type="dcterms:W3CDTF">2022-12-26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Источник">
    <vt:lpwstr>technicaldocs.ru</vt:lpwstr>
  </property>
  <property fmtid="{D5CDD505-2E9C-101B-9397-08002B2CF9AE}" pid="3" name="ICV">
    <vt:lpwstr>19843b112bb74c6da5ab2394783d94a7</vt:lpwstr>
  </property>
</Properties>
</file>